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GoBack" w:displacedByCustomXml="next"/>
    <w:bookmarkEnd w:id="0" w:displacedByCustomXml="next"/>
    <w:sdt>
      <w:sdtPr>
        <w:rPr>
          <w:color w:val="4472C4" w:themeColor="accent1"/>
          <w:lang w:eastAsia="ja-JP"/>
        </w:rPr>
        <w:id w:val="818309424"/>
        <w:docPartObj>
          <w:docPartGallery w:val="Cover Pages"/>
          <w:docPartUnique/>
        </w:docPartObj>
      </w:sdtPr>
      <w:sdtEndPr>
        <w:rPr>
          <w:color w:val="auto"/>
        </w:rPr>
      </w:sdtEndPr>
      <w:sdtContent>
        <w:sdt>
          <w:sdtPr>
            <w:rPr>
              <w:rFonts w:asciiTheme="majorHAnsi" w:eastAsiaTheme="majorEastAsia" w:hAnsiTheme="majorHAnsi" w:cstheme="majorBidi"/>
              <w:caps/>
              <w:color w:val="4472C4" w:themeColor="accent1"/>
              <w:sz w:val="72"/>
              <w:szCs w:val="72"/>
            </w:rPr>
            <w:alias w:val="Title"/>
            <w:tag w:val=""/>
            <w:id w:val="1735040861"/>
            <w:placeholder>
              <w:docPart w:val="B6C3769A4C1543508259CF9632575D6C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>
            <w:rPr>
              <w:sz w:val="80"/>
              <w:szCs w:val="80"/>
            </w:rPr>
          </w:sdtEndPr>
          <w:sdtContent>
            <w:p w14:paraId="5DC26B5E" w14:textId="77777777" w:rsidR="0034418E" w:rsidRDefault="0034418E" w:rsidP="0034418E">
              <w:pPr>
                <w:pStyle w:val="NoSpacing"/>
                <w:spacing w:before="1540" w:after="240"/>
                <w:jc w:val="center"/>
                <w:rPr>
                  <w:rFonts w:asciiTheme="majorHAnsi" w:eastAsiaTheme="majorEastAsia" w:hAnsiTheme="majorHAnsi" w:cstheme="majorBidi"/>
                  <w:caps/>
                  <w:color w:val="4472C4" w:themeColor="accent1"/>
                  <w:sz w:val="80"/>
                  <w:szCs w:val="80"/>
                </w:rPr>
              </w:pPr>
              <w:r>
                <w:rPr>
                  <w:rFonts w:asciiTheme="majorHAnsi" w:eastAsiaTheme="majorEastAsia" w:hAnsiTheme="majorHAnsi" w:cstheme="majorBidi"/>
                  <w:caps/>
                  <w:color w:val="4472C4" w:themeColor="accent1"/>
                  <w:sz w:val="72"/>
                  <w:szCs w:val="72"/>
                </w:rPr>
                <w:t>MATHENIAN</w:t>
              </w:r>
            </w:p>
          </w:sdtContent>
        </w:sdt>
        <w:sdt>
          <w:sdtPr>
            <w:rPr>
              <w:color w:val="4472C4" w:themeColor="accent1"/>
              <w:sz w:val="36"/>
              <w:szCs w:val="28"/>
            </w:rPr>
            <w:alias w:val="Subtitle"/>
            <w:tag w:val=""/>
            <w:id w:val="328029620"/>
            <w:placeholder>
              <w:docPart w:val="88BD86E21A6B4066BB0FBA1173397897"/>
            </w:placeholder>
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<w:text/>
          </w:sdtPr>
          <w:sdtEndPr/>
          <w:sdtContent>
            <w:p w14:paraId="069DE5FF" w14:textId="77777777" w:rsidR="0034418E" w:rsidRPr="00671E69" w:rsidRDefault="0034418E" w:rsidP="0034418E">
              <w:pPr>
                <w:pStyle w:val="NoSpacing"/>
                <w:jc w:val="center"/>
                <w:rPr>
                  <w:color w:val="4472C4" w:themeColor="accent1"/>
                  <w:sz w:val="36"/>
                  <w:szCs w:val="28"/>
                </w:rPr>
              </w:pPr>
              <w:r>
                <w:rPr>
                  <w:color w:val="4472C4" w:themeColor="accent1"/>
                  <w:sz w:val="36"/>
                  <w:szCs w:val="28"/>
                </w:rPr>
                <w:t>Use Case Model</w:t>
              </w:r>
            </w:p>
          </w:sdtContent>
        </w:sdt>
        <w:p w14:paraId="728D09E0" w14:textId="77777777" w:rsidR="0034418E" w:rsidRDefault="00336A0A" w:rsidP="0034418E">
          <w:pPr>
            <w:pStyle w:val="NoSpacing"/>
            <w:spacing w:before="480"/>
            <w:jc w:val="center"/>
            <w:rPr>
              <w:color w:val="4472C4" w:themeColor="accent1"/>
            </w:rPr>
          </w:pPr>
          <w:sdt>
            <w:sdtPr>
              <w:rPr>
                <w:caps/>
                <w:color w:val="4472C4" w:themeColor="accent1"/>
              </w:rPr>
              <w:alias w:val="Company"/>
              <w:tag w:val=""/>
              <w:id w:val="1808267649"/>
              <w:dataBinding w:prefixMappings="xmlns:ns0='http://schemas.openxmlformats.org/officeDocument/2006/extended-properties' " w:xpath="/ns0:Properties[1]/ns0:Company[1]" w:storeItemID="{6668398D-A668-4E3E-A5EB-62B293D839F1}"/>
              <w:text/>
            </w:sdtPr>
            <w:sdtEndPr/>
            <w:sdtContent>
              <w:r w:rsidR="0034418E">
                <w:rPr>
                  <w:caps/>
                  <w:color w:val="4472C4" w:themeColor="accent1"/>
                </w:rPr>
                <w:t>Yee Studios</w:t>
              </w:r>
            </w:sdtContent>
          </w:sdt>
        </w:p>
        <w:p w14:paraId="27C0D6F4" w14:textId="77777777" w:rsidR="0034418E" w:rsidRDefault="0034418E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0288" behindDoc="0" locked="0" layoutInCell="1" allowOverlap="1" wp14:anchorId="193E5573" wp14:editId="0760EE27">
                    <wp:simplePos x="0" y="0"/>
                    <wp:positionH relativeFrom="column">
                      <wp:posOffset>1718310</wp:posOffset>
                    </wp:positionH>
                    <wp:positionV relativeFrom="paragraph">
                      <wp:posOffset>753745</wp:posOffset>
                    </wp:positionV>
                    <wp:extent cx="2486195" cy="2677160"/>
                    <wp:effectExtent l="247650" t="38100" r="0" b="66040"/>
                    <wp:wrapNone/>
                    <wp:docPr id="18" name="Group 18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 rot="20509656">
                              <a:off x="0" y="0"/>
                              <a:ext cx="2486195" cy="2677160"/>
                              <a:chOff x="0" y="0"/>
                              <a:chExt cx="2486195" cy="2677160"/>
                            </a:xfrm>
                          </wpg:grpSpPr>
                          <wpg:grpSp>
                            <wpg:cNvPr id="17" name="Group 17"/>
                            <wpg:cNvGrpSpPr/>
                            <wpg:grpSpPr>
                              <a:xfrm>
                                <a:off x="0" y="0"/>
                                <a:ext cx="2455545" cy="2677160"/>
                                <a:chOff x="0" y="0"/>
                                <a:chExt cx="2455545" cy="2677160"/>
                              </a:xfrm>
                            </wpg:grpSpPr>
                            <wpg:grpSp>
                              <wpg:cNvPr id="16" name="Group 16"/>
                              <wpg:cNvGrpSpPr/>
                              <wpg:grpSpPr>
                                <a:xfrm>
                                  <a:off x="0" y="0"/>
                                  <a:ext cx="2455545" cy="2677160"/>
                                  <a:chOff x="0" y="0"/>
                                  <a:chExt cx="2455545" cy="2677160"/>
                                </a:xfrm>
                              </wpg:grpSpPr>
                              <wpg:grpSp>
                                <wpg:cNvPr id="15" name="Group 15"/>
                                <wpg:cNvGrpSpPr/>
                                <wpg:grpSpPr>
                                  <a:xfrm>
                                    <a:off x="0" y="0"/>
                                    <a:ext cx="2455545" cy="2677160"/>
                                    <a:chOff x="0" y="0"/>
                                    <a:chExt cx="2455545" cy="2677160"/>
                                  </a:xfrm>
                                </wpg:grpSpPr>
                                <pic:pic xmlns:pic="http://schemas.openxmlformats.org/drawingml/2006/picture">
                                  <pic:nvPicPr>
                                    <pic:cNvPr id="2" name="Picture 2"/>
                                    <pic:cNvPicPr>
                                      <a:picLocks noChangeAspect="1"/>
                                    </pic:cNvPicPr>
                                  </pic:nvPicPr>
                                  <pic:blipFill>
                                    <a:blip r:embed="rId11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339340" cy="267716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  <wps:wsp>
                                  <wps:cNvPr id="3" name="Text Box 3"/>
                                  <wps:cNvSpPr txBox="1"/>
                                  <wps:spPr>
                                    <a:xfrm rot="19813159">
                                      <a:off x="259080" y="91440"/>
                                      <a:ext cx="807720" cy="6553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14:paraId="41891652" w14:textId="77777777" w:rsidR="0034418E" w:rsidRPr="00BE280F" w:rsidRDefault="0034418E" w:rsidP="0034418E">
                                        <w:pPr>
                                          <w:rPr>
                                            <w:color w:val="FFFFFF" w:themeColor="background1"/>
                                          </w:rPr>
                                        </w:pPr>
                                        <w:r w:rsidRPr="00BE280F">
                                          <w:rPr>
                                            <w:rFonts w:ascii="Kristen ITC" w:hAnsi="Kristen ITC"/>
                                            <w:color w:val="FFFFFF" w:themeColor="background1"/>
                                            <w:sz w:val="72"/>
                                          </w:rPr>
                                          <w:t>M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4" name="Text Box 4"/>
                                  <wps:cNvSpPr txBox="1"/>
                                  <wps:spPr>
                                    <a:xfrm rot="20778977">
                                      <a:off x="750570" y="3810"/>
                                      <a:ext cx="444444" cy="6553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14:paraId="43F11CCC" w14:textId="77777777" w:rsidR="0034418E" w:rsidRPr="00BE280F" w:rsidRDefault="0034418E" w:rsidP="0034418E">
                                        <w:pPr>
                                          <w:rPr>
                                            <w:color w:val="FFFFFF" w:themeColor="background1"/>
                                          </w:rPr>
                                        </w:pPr>
                                        <w:r w:rsidRPr="00BE280F">
                                          <w:rPr>
                                            <w:rFonts w:ascii="Kristen ITC" w:hAnsi="Kristen ITC"/>
                                            <w:color w:val="FFFFFF" w:themeColor="background1"/>
                                            <w:sz w:val="72"/>
                                          </w:rPr>
                                          <w:t>a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9" name="Text Box 9"/>
                                  <wps:cNvSpPr txBox="1"/>
                                  <wps:spPr>
                                    <a:xfrm rot="1023735">
                                      <a:off x="1249680" y="68580"/>
                                      <a:ext cx="525780" cy="71247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14:paraId="284D288A" w14:textId="77777777" w:rsidR="0034418E" w:rsidRPr="00BE280F" w:rsidRDefault="0034418E" w:rsidP="0034418E">
                                        <w:pPr>
                                          <w:rPr>
                                            <w:rFonts w:ascii="BIZ UDMincho Medium" w:eastAsia="BIZ UDMincho Medium" w:hAnsi="BIZ UDMincho Medium"/>
                                            <w:color w:val="FFFFFF" w:themeColor="background1"/>
                                            <w:sz w:val="96"/>
                                          </w:rPr>
                                        </w:pPr>
                                        <w:r w:rsidRPr="00BE280F">
                                          <w:rPr>
                                            <w:rFonts w:ascii="Kristen ITC" w:hAnsi="Kristen ITC"/>
                                            <w:color w:val="FFFFFF" w:themeColor="background1"/>
                                            <w:sz w:val="72"/>
                                          </w:rPr>
                                          <w:t>h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10" name="Text Box 10"/>
                                  <wps:cNvSpPr txBox="1"/>
                                  <wps:spPr>
                                    <a:xfrm rot="2228038">
                                      <a:off x="1531620" y="220980"/>
                                      <a:ext cx="525780" cy="71247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14:paraId="61366FC5" w14:textId="77777777" w:rsidR="0034418E" w:rsidRPr="00BE280F" w:rsidRDefault="0034418E" w:rsidP="0034418E">
                                        <w:pPr>
                                          <w:rPr>
                                            <w:rFonts w:ascii="BIZ UDMincho Medium" w:eastAsia="BIZ UDMincho Medium" w:hAnsi="BIZ UDMincho Medium"/>
                                            <w:color w:val="FFFFFF" w:themeColor="background1"/>
                                            <w:sz w:val="96"/>
                                          </w:rPr>
                                        </w:pPr>
                                        <w:r w:rsidRPr="00BE280F">
                                          <w:rPr>
                                            <w:rFonts w:ascii="Kristen ITC" w:hAnsi="Kristen ITC"/>
                                            <w:color w:val="FFFFFF" w:themeColor="background1"/>
                                            <w:sz w:val="72"/>
                                          </w:rPr>
                                          <w:t>e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11" name="Text Box 11"/>
                                  <wps:cNvSpPr txBox="1"/>
                                  <wps:spPr>
                                    <a:xfrm rot="3723102">
                                      <a:off x="1703070" y="415290"/>
                                      <a:ext cx="525780" cy="71247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14:paraId="18F789B2" w14:textId="77777777" w:rsidR="0034418E" w:rsidRPr="00BE280F" w:rsidRDefault="0034418E" w:rsidP="0034418E">
                                        <w:pPr>
                                          <w:rPr>
                                            <w:rFonts w:ascii="BIZ UDMincho Medium" w:eastAsia="BIZ UDMincho Medium" w:hAnsi="BIZ UDMincho Medium"/>
                                            <w:color w:val="FFFFFF" w:themeColor="background1"/>
                                            <w:sz w:val="96"/>
                                          </w:rPr>
                                        </w:pPr>
                                        <w:r w:rsidRPr="00BE280F">
                                          <w:rPr>
                                            <w:rFonts w:ascii="Kristen ITC" w:hAnsi="Kristen ITC"/>
                                            <w:color w:val="FFFFFF" w:themeColor="background1"/>
                                            <w:sz w:val="72"/>
                                          </w:rPr>
                                          <w:t>n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12" name="Text Box 12"/>
                                  <wps:cNvSpPr txBox="1"/>
                                  <wps:spPr>
                                    <a:xfrm rot="5629654">
                                      <a:off x="1836420" y="1061085"/>
                                      <a:ext cx="525780" cy="71247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14:paraId="653ECF4C" w14:textId="77777777" w:rsidR="0034418E" w:rsidRPr="00BE280F" w:rsidRDefault="0034418E" w:rsidP="0034418E">
                                        <w:pPr>
                                          <w:rPr>
                                            <w:rFonts w:ascii="BIZ UDMincho Medium" w:eastAsia="BIZ UDMincho Medium" w:hAnsi="BIZ UDMincho Medium"/>
                                            <w:color w:val="FFFFFF" w:themeColor="background1"/>
                                            <w:sz w:val="96"/>
                                          </w:rPr>
                                        </w:pPr>
                                        <w:r w:rsidRPr="00BE280F">
                                          <w:rPr>
                                            <w:rFonts w:ascii="Kristen ITC" w:hAnsi="Kristen ITC"/>
                                            <w:color w:val="FFFFFF" w:themeColor="background1"/>
                                            <w:sz w:val="72"/>
                                          </w:rPr>
                                          <w:t>n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13" name="Text Box 13"/>
                                  <wps:cNvSpPr txBox="1"/>
                                  <wps:spPr>
                                    <a:xfrm rot="4059734">
                                      <a:off x="1828800" y="666750"/>
                                      <a:ext cx="525780" cy="71247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14:paraId="5D091BD3" w14:textId="77777777" w:rsidR="0034418E" w:rsidRPr="00BE280F" w:rsidRDefault="0034418E" w:rsidP="0034418E">
                                        <w:pPr>
                                          <w:rPr>
                                            <w:rFonts w:ascii="BIZ UDMincho Medium" w:eastAsia="BIZ UDMincho Medium" w:hAnsi="BIZ UDMincho Medium"/>
                                            <w:color w:val="FFFFFF" w:themeColor="background1"/>
                                            <w:sz w:val="96"/>
                                          </w:rPr>
                                        </w:pPr>
                                        <w:r w:rsidRPr="00BE280F">
                                          <w:rPr>
                                            <w:rFonts w:ascii="Kristen ITC" w:hAnsi="Kristen ITC"/>
                                            <w:color w:val="FFFFFF" w:themeColor="background1"/>
                                            <w:sz w:val="72"/>
                                          </w:rPr>
                                          <w:t>i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wpg:grpSp>
                              <wps:wsp>
                                <wps:cNvPr id="5" name="Text Box 5"/>
                                <wps:cNvSpPr txBox="1"/>
                                <wps:spPr>
                                  <a:xfrm rot="1222154">
                                    <a:off x="792480" y="781050"/>
                                    <a:ext cx="695803" cy="83431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6350">
                                    <a:noFill/>
                                  </a:ln>
                                </wps:spPr>
                                <wps:txbx>
                                  <w:txbxContent>
                                    <w:p w14:paraId="7E82BA90" w14:textId="77777777" w:rsidR="0034418E" w:rsidRPr="00BE280F" w:rsidRDefault="0034418E" w:rsidP="0034418E">
                                      <w:pPr>
                                        <w:rPr>
                                          <w:rFonts w:ascii="BIZ UDMincho Medium" w:eastAsia="BIZ UDMincho Medium" w:hAnsi="BIZ UDMincho Medium"/>
                                          <w:color w:val="FFFFFF" w:themeColor="background1"/>
                                          <w:sz w:val="96"/>
                                        </w:rPr>
                                      </w:pPr>
                                      <w:r w:rsidRPr="00BE280F">
                                        <w:rPr>
                                          <w:rFonts w:ascii="BIZ UDMincho Medium" w:eastAsia="BIZ UDMincho Medium" w:hAnsi="BIZ UDMincho Medium" w:cstheme="minorHAnsi"/>
                                          <w:color w:val="FFFFFF" w:themeColor="background1"/>
                                          <w:sz w:val="96"/>
                                        </w:rPr>
                                        <w:t>π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  <wps:wsp>
                              <wps:cNvPr id="8" name="Text Box 8"/>
                              <wps:cNvSpPr txBox="1"/>
                              <wps:spPr>
                                <a:xfrm rot="473666">
                                  <a:off x="1017270" y="7620"/>
                                  <a:ext cx="417492" cy="651674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</wps:spPr>
                              <wps:txbx>
                                <w:txbxContent>
                                  <w:p w14:paraId="35457738" w14:textId="77777777" w:rsidR="0034418E" w:rsidRPr="00BE280F" w:rsidRDefault="0034418E" w:rsidP="0034418E">
                                    <w:pPr>
                                      <w:rPr>
                                        <w:rFonts w:ascii="BIZ UDMincho Medium" w:eastAsia="BIZ UDMincho Medium" w:hAnsi="BIZ UDMincho Medium"/>
                                        <w:color w:val="FFFFFF" w:themeColor="background1"/>
                                        <w:sz w:val="96"/>
                                      </w:rPr>
                                    </w:pPr>
                                    <w:r w:rsidRPr="00BE280F">
                                      <w:rPr>
                                        <w:rFonts w:ascii="Kristen ITC" w:hAnsi="Kristen ITC"/>
                                        <w:color w:val="FFFFFF" w:themeColor="background1"/>
                                        <w:sz w:val="72"/>
                                      </w:rPr>
                                      <w:t>t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s:wsp>
                            <wps:cNvPr id="14" name="Text Box 14"/>
                            <wps:cNvSpPr txBox="1"/>
                            <wps:spPr>
                              <a:xfrm rot="5006797">
                                <a:off x="1939290" y="767715"/>
                                <a:ext cx="438489" cy="65532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7EC0CD9B" w14:textId="77777777" w:rsidR="0034418E" w:rsidRPr="00BE280F" w:rsidRDefault="0034418E" w:rsidP="0034418E">
                                  <w:pPr>
                                    <w:rPr>
                                      <w:color w:val="FFFFFF" w:themeColor="background1"/>
                                    </w:rPr>
                                  </w:pPr>
                                  <w:r w:rsidRPr="00BE280F">
                                    <w:rPr>
                                      <w:rFonts w:ascii="Kristen ITC" w:hAnsi="Kristen ITC"/>
                                      <w:color w:val="FFFFFF" w:themeColor="background1"/>
                                      <w:sz w:val="72"/>
                                    </w:rPr>
                                    <w:t>a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group w14:anchorId="193E5573" id="Group 18" o:spid="_x0000_s1026" style="position:absolute;margin-left:135.3pt;margin-top:59.35pt;width:195.75pt;height:210.8pt;rotation:-1190946fd;z-index:251660288;mso-width-relative:margin;mso-height-relative:margin" coordsize="24861,2677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">
                    <v:group id="Group 17" o:spid="_x0000_s1027" style="position:absolute;width:24555;height:26771" coordsize="24555,2677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">
                      <v:group id="Group 16" o:spid="_x0000_s1028" style="position:absolute;width:24555;height:26771" coordsize="24555,2677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">
                        <v:group id="Group 15" o:spid="_x0000_s1029" style="position:absolute;width:24555;height:26771" coordsize="24555,2677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">
                          <v:shapetype id="_x0000_t75" coordsize="21600,21600" o:spt="75" o:preferrelative="t" path="m@4@5l@4@11@9@11@9@5xe" filled="f" stroked="f">
                            <v:stroke joinstyle="miter"/>
                            <v:formulas>
                              <v:f eqn="if lineDrawn pixelLineWidth 0"/>
                              <v:f eqn="sum @0 1 0"/>
                              <v:f eqn="sum 0 0 @1"/>
                              <v:f eqn="prod @2 1 2"/>
                              <v:f eqn="prod @3 21600 pixelWidth"/>
                              <v:f eqn="prod @3 21600 pixelHeight"/>
                              <v:f eqn="sum @0 0 1"/>
                              <v:f eqn="prod @6 1 2"/>
                              <v:f eqn="prod @7 21600 pixelWidth"/>
                              <v:f eqn="sum @8 21600 0"/>
                              <v:f eqn="prod @7 21600 pixelHeight"/>
                              <v:f eqn="sum @10 21600 0"/>
                            </v:formulas>
                            <v:path o:extrusionok="f" gradientshapeok="t" o:connecttype="rect"/>
                            <o:lock v:ext="edit" aspectratio="t"/>
                          </v:shapetype>
                          <v:shape id="Picture 2" o:spid="_x0000_s1030" type="#_x0000_t75" style="position:absolute;width:23393;height:2677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">
                            <v:imagedata r:id="rId12" o:title=""/>
                          </v:shape>
                          <v:shapetype id="_x0000_t202" coordsize="21600,21600" o:spt="202" path="m,l,21600r21600,l21600,xe">
                            <v:stroke joinstyle="miter"/>
                            <v:path gradientshapeok="t" o:connecttype="rect"/>
                          </v:shapetype>
                          <v:shape id="Text Box 3" o:spid="_x0000_s1031" type="#_x0000_t202" style="position:absolute;left:2590;top:914;width:8078;height:6553;rotation:-1951707fd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" filled="f" stroked="f" strokeweight=".5pt">
                            <v:textbox>
                              <w:txbxContent>
                                <w:p w14:paraId="41891652" w14:textId="77777777" w:rsidR="0034418E" w:rsidRPr="00BE280F" w:rsidRDefault="0034418E" w:rsidP="0034418E">
                                  <w:pPr>
                                    <w:rPr>
                                      <w:color w:val="FFFFFF" w:themeColor="background1"/>
                                    </w:rPr>
                                  </w:pPr>
                                  <w:r w:rsidRPr="00BE280F">
                                    <w:rPr>
                                      <w:rFonts w:ascii="Kristen ITC" w:hAnsi="Kristen ITC"/>
                                      <w:color w:val="FFFFFF" w:themeColor="background1"/>
                                      <w:sz w:val="72"/>
                                    </w:rPr>
                                    <w:t>M</w:t>
                                  </w:r>
                                </w:p>
                              </w:txbxContent>
                            </v:textbox>
                          </v:shape>
                          <v:shape id="Text Box 4" o:spid="_x0000_s1032" type="#_x0000_t202" style="position:absolute;left:7505;top:38;width:4445;height:6553;rotation:-896776fd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" filled="f" stroked="f" strokeweight=".5pt">
                            <v:textbox>
                              <w:txbxContent>
                                <w:p w14:paraId="43F11CCC" w14:textId="77777777" w:rsidR="0034418E" w:rsidRPr="00BE280F" w:rsidRDefault="0034418E" w:rsidP="0034418E">
                                  <w:pPr>
                                    <w:rPr>
                                      <w:color w:val="FFFFFF" w:themeColor="background1"/>
                                    </w:rPr>
                                  </w:pPr>
                                  <w:r w:rsidRPr="00BE280F">
                                    <w:rPr>
                                      <w:rFonts w:ascii="Kristen ITC" w:hAnsi="Kristen ITC"/>
                                      <w:color w:val="FFFFFF" w:themeColor="background1"/>
                                      <w:sz w:val="72"/>
                                    </w:rPr>
                                    <w:t>a</w:t>
                                  </w:r>
                                </w:p>
                              </w:txbxContent>
                            </v:textbox>
                          </v:shape>
                          <v:shape id="Text Box 9" o:spid="_x0000_s1033" type="#_x0000_t202" style="position:absolute;left:12496;top:685;width:5258;height:7125;rotation:1118192fd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" filled="f" stroked="f" strokeweight=".5pt">
                            <v:textbox>
                              <w:txbxContent>
                                <w:p w14:paraId="284D288A" w14:textId="77777777" w:rsidR="0034418E" w:rsidRPr="00BE280F" w:rsidRDefault="0034418E" w:rsidP="0034418E">
                                  <w:pPr>
                                    <w:rPr>
                                      <w:rFonts w:ascii="BIZ UDMincho Medium" w:eastAsia="BIZ UDMincho Medium" w:hAnsi="BIZ UDMincho Medium"/>
                                      <w:color w:val="FFFFFF" w:themeColor="background1"/>
                                      <w:sz w:val="96"/>
                                    </w:rPr>
                                  </w:pPr>
                                  <w:r w:rsidRPr="00BE280F">
                                    <w:rPr>
                                      <w:rFonts w:ascii="Kristen ITC" w:hAnsi="Kristen ITC"/>
                                      <w:color w:val="FFFFFF" w:themeColor="background1"/>
                                      <w:sz w:val="72"/>
                                    </w:rPr>
                                    <w:t>h</w:t>
                                  </w:r>
                                </w:p>
                              </w:txbxContent>
                            </v:textbox>
                          </v:shape>
                          <v:shape id="Text Box 10" o:spid="_x0000_s1034" type="#_x0000_t202" style="position:absolute;left:15316;top:2209;width:5258;height:7125;rotation:2433612fd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" filled="f" stroked="f" strokeweight=".5pt">
                            <v:textbox>
                              <w:txbxContent>
                                <w:p w14:paraId="61366FC5" w14:textId="77777777" w:rsidR="0034418E" w:rsidRPr="00BE280F" w:rsidRDefault="0034418E" w:rsidP="0034418E">
                                  <w:pPr>
                                    <w:rPr>
                                      <w:rFonts w:ascii="BIZ UDMincho Medium" w:eastAsia="BIZ UDMincho Medium" w:hAnsi="BIZ UDMincho Medium"/>
                                      <w:color w:val="FFFFFF" w:themeColor="background1"/>
                                      <w:sz w:val="96"/>
                                    </w:rPr>
                                  </w:pPr>
                                  <w:r w:rsidRPr="00BE280F">
                                    <w:rPr>
                                      <w:rFonts w:ascii="Kristen ITC" w:hAnsi="Kristen ITC"/>
                                      <w:color w:val="FFFFFF" w:themeColor="background1"/>
                                      <w:sz w:val="72"/>
                                    </w:rPr>
                                    <w:t>e</w:t>
                                  </w:r>
                                </w:p>
                              </w:txbxContent>
                            </v:textbox>
                          </v:shape>
                          <v:shape id="Text Box 11" o:spid="_x0000_s1035" type="#_x0000_t202" style="position:absolute;left:17030;top:4153;width:5258;height:7124;rotation:4066620fd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" filled="f" stroked="f" strokeweight=".5pt">
                            <v:textbox>
                              <w:txbxContent>
                                <w:p w14:paraId="18F789B2" w14:textId="77777777" w:rsidR="0034418E" w:rsidRPr="00BE280F" w:rsidRDefault="0034418E" w:rsidP="0034418E">
                                  <w:pPr>
                                    <w:rPr>
                                      <w:rFonts w:ascii="BIZ UDMincho Medium" w:eastAsia="BIZ UDMincho Medium" w:hAnsi="BIZ UDMincho Medium"/>
                                      <w:color w:val="FFFFFF" w:themeColor="background1"/>
                                      <w:sz w:val="96"/>
                                    </w:rPr>
                                  </w:pPr>
                                  <w:r w:rsidRPr="00BE280F">
                                    <w:rPr>
                                      <w:rFonts w:ascii="Kristen ITC" w:hAnsi="Kristen ITC"/>
                                      <w:color w:val="FFFFFF" w:themeColor="background1"/>
                                      <w:sz w:val="72"/>
                                    </w:rPr>
                                    <w:t>n</w:t>
                                  </w:r>
                                </w:p>
                              </w:txbxContent>
                            </v:textbox>
                          </v:shape>
                          <v:shape id="Text Box 12" o:spid="_x0000_s1036" type="#_x0000_t202" style="position:absolute;left:18364;top:10610;width:5258;height:7125;rotation:6149083fd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" filled="f" stroked="f" strokeweight=".5pt">
                            <v:textbox>
                              <w:txbxContent>
                                <w:p w14:paraId="653ECF4C" w14:textId="77777777" w:rsidR="0034418E" w:rsidRPr="00BE280F" w:rsidRDefault="0034418E" w:rsidP="0034418E">
                                  <w:pPr>
                                    <w:rPr>
                                      <w:rFonts w:ascii="BIZ UDMincho Medium" w:eastAsia="BIZ UDMincho Medium" w:hAnsi="BIZ UDMincho Medium"/>
                                      <w:color w:val="FFFFFF" w:themeColor="background1"/>
                                      <w:sz w:val="96"/>
                                    </w:rPr>
                                  </w:pPr>
                                  <w:r w:rsidRPr="00BE280F">
                                    <w:rPr>
                                      <w:rFonts w:ascii="Kristen ITC" w:hAnsi="Kristen ITC"/>
                                      <w:color w:val="FFFFFF" w:themeColor="background1"/>
                                      <w:sz w:val="72"/>
                                    </w:rPr>
                                    <w:t>n</w:t>
                                  </w:r>
                                </w:p>
                              </w:txbxContent>
                            </v:textbox>
                          </v:shape>
                          <v:shape id="Text Box 13" o:spid="_x0000_s1037" type="#_x0000_t202" style="position:absolute;left:18288;top:6666;width:5258;height:7125;rotation:4434312fd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" filled="f" stroked="f" strokeweight=".5pt">
                            <v:textbox>
                              <w:txbxContent>
                                <w:p w14:paraId="5D091BD3" w14:textId="77777777" w:rsidR="0034418E" w:rsidRPr="00BE280F" w:rsidRDefault="0034418E" w:rsidP="0034418E">
                                  <w:pPr>
                                    <w:rPr>
                                      <w:rFonts w:ascii="BIZ UDMincho Medium" w:eastAsia="BIZ UDMincho Medium" w:hAnsi="BIZ UDMincho Medium"/>
                                      <w:color w:val="FFFFFF" w:themeColor="background1"/>
                                      <w:sz w:val="96"/>
                                    </w:rPr>
                                  </w:pPr>
                                  <w:r w:rsidRPr="00BE280F">
                                    <w:rPr>
                                      <w:rFonts w:ascii="Kristen ITC" w:hAnsi="Kristen ITC"/>
                                      <w:color w:val="FFFFFF" w:themeColor="background1"/>
                                      <w:sz w:val="72"/>
                                    </w:rPr>
                                    <w:t>i</w:t>
                                  </w:r>
                                </w:p>
                              </w:txbxContent>
                            </v:textbox>
                          </v:shape>
                        </v:group>
                        <v:shape id="Text Box 5" o:spid="_x0000_s1038" type="#_x0000_t202" style="position:absolute;left:7924;top:7810;width:6958;height:8343;rotation:1334918fd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" filled="f" stroked="f" strokeweight=".5pt">
                          <v:textbox>
                            <w:txbxContent>
                              <w:p w14:paraId="7E82BA90" w14:textId="77777777" w:rsidR="0034418E" w:rsidRPr="00BE280F" w:rsidRDefault="0034418E" w:rsidP="0034418E">
                                <w:pPr>
                                  <w:rPr>
                                    <w:rFonts w:ascii="BIZ UDMincho Medium" w:eastAsia="BIZ UDMincho Medium" w:hAnsi="BIZ UDMincho Medium"/>
                                    <w:color w:val="FFFFFF" w:themeColor="background1"/>
                                    <w:sz w:val="96"/>
                                  </w:rPr>
                                </w:pPr>
                                <w:r w:rsidRPr="00BE280F">
                                  <w:rPr>
                                    <w:rFonts w:ascii="BIZ UDMincho Medium" w:eastAsia="BIZ UDMincho Medium" w:hAnsi="BIZ UDMincho Medium" w:cstheme="minorHAnsi"/>
                                    <w:color w:val="FFFFFF" w:themeColor="background1"/>
                                    <w:sz w:val="96"/>
                                  </w:rPr>
                                  <w:t>π</w:t>
                                </w:r>
                              </w:p>
                            </w:txbxContent>
                          </v:textbox>
                        </v:shape>
                      </v:group>
                      <v:shape id="Text Box 8" o:spid="_x0000_s1039" type="#_x0000_t202" style="position:absolute;left:10172;top:76;width:4175;height:6516;rotation:517370fd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" filled="f" stroked="f" strokeweight=".5pt">
                        <v:textbox>
                          <w:txbxContent>
                            <w:p w14:paraId="35457738" w14:textId="77777777" w:rsidR="0034418E" w:rsidRPr="00BE280F" w:rsidRDefault="0034418E" w:rsidP="0034418E">
                              <w:pPr>
                                <w:rPr>
                                  <w:rFonts w:ascii="BIZ UDMincho Medium" w:eastAsia="BIZ UDMincho Medium" w:hAnsi="BIZ UDMincho Medium"/>
                                  <w:color w:val="FFFFFF" w:themeColor="background1"/>
                                  <w:sz w:val="96"/>
                                </w:rPr>
                              </w:pPr>
                              <w:r w:rsidRPr="00BE280F">
                                <w:rPr>
                                  <w:rFonts w:ascii="Kristen ITC" w:hAnsi="Kristen ITC"/>
                                  <w:color w:val="FFFFFF" w:themeColor="background1"/>
                                  <w:sz w:val="72"/>
                                </w:rPr>
                                <w:t>t</w:t>
                              </w:r>
                            </w:p>
                          </w:txbxContent>
                        </v:textbox>
                      </v:shape>
                    </v:group>
                    <v:shape id="Text Box 14" o:spid="_x0000_s1040" type="#_x0000_t202" style="position:absolute;left:19392;top:7677;width:4385;height:6553;rotation:5468757fd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" filled="f" stroked="f" strokeweight=".5pt">
                      <v:textbox>
                        <w:txbxContent>
                          <w:p w14:paraId="7EC0CD9B" w14:textId="77777777" w:rsidR="0034418E" w:rsidRPr="00BE280F" w:rsidRDefault="0034418E" w:rsidP="0034418E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BE280F">
                              <w:rPr>
                                <w:rFonts w:ascii="Kristen ITC" w:hAnsi="Kristen ITC"/>
                                <w:color w:val="FFFFFF" w:themeColor="background1"/>
                                <w:sz w:val="72"/>
                              </w:rPr>
                              <w:t>a</w:t>
                            </w:r>
                          </w:p>
                        </w:txbxContent>
                      </v:textbox>
                    </v:shape>
                  </v:group>
                </w:pict>
              </mc:Fallback>
            </mc:AlternateContent>
          </w:r>
          <w:r>
            <w:rPr>
              <w:noProof/>
              <w:color w:val="4472C4" w:themeColor="accent1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2C9D0BB0" wp14:editId="1FD61749">
                    <wp:simplePos x="0" y="0"/>
                    <wp:positionH relativeFrom="margin">
                      <wp:align>right</wp:align>
                    </wp:positionH>
                    <wp:positionV relativeFrom="page">
                      <wp:posOffset>8115300</wp:posOffset>
                    </wp:positionV>
                    <wp:extent cx="6553200" cy="557784"/>
                    <wp:effectExtent l="0" t="0" r="0" b="0"/>
                    <wp:wrapNone/>
                    <wp:docPr id="142" name="Text Box 14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553200" cy="55778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50A5815" w14:textId="77777777" w:rsidR="0034418E" w:rsidRDefault="0034418E" w:rsidP="0034418E">
                                <w:pPr>
                                  <w:pStyle w:val="NoSpacing"/>
                                  <w:rPr>
                                    <w:color w:val="4472C4" w:themeColor="accent1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color w:val="4472C4" w:themeColor="accent1"/>
                                    <w:sz w:val="24"/>
                                    <w:szCs w:val="24"/>
                                  </w:rPr>
                                  <w:t>Responsible Analyst: Junmin Yee</w:t>
                                </w:r>
                              </w:p>
                              <w:p w14:paraId="18E1F2C0" w14:textId="77777777" w:rsidR="0034418E" w:rsidRDefault="0034418E" w:rsidP="0034418E">
                                <w:pPr>
                                  <w:pStyle w:val="NoSpacing"/>
                                  <w:rPr>
                                    <w:color w:val="4472C4" w:themeColor="accent1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color w:val="4472C4" w:themeColor="accent1"/>
                                    <w:sz w:val="24"/>
                                    <w:szCs w:val="24"/>
                                  </w:rPr>
                                  <w:t>Date: October 20, 2019</w:t>
                                </w:r>
                              </w:p>
                              <w:p w14:paraId="2F2A706A" w14:textId="77777777" w:rsidR="0034418E" w:rsidRDefault="0034418E" w:rsidP="0034418E">
                                <w:pPr>
                                  <w:pStyle w:val="NoSpacing"/>
                                  <w:rPr>
                                    <w:color w:val="4472C4" w:themeColor="accent1"/>
                                    <w:sz w:val="24"/>
                                    <w:szCs w:val="24"/>
                                  </w:rPr>
                                </w:pPr>
                                <w:r w:rsidRPr="00671E69">
                                  <w:rPr>
                                    <w:color w:val="4472C4" w:themeColor="accent1"/>
                                    <w:sz w:val="24"/>
                                    <w:szCs w:val="24"/>
                                  </w:rPr>
                                  <w:t>Email: junmin.yee@oit.edu</w:t>
                                </w:r>
                              </w:p>
                              <w:p w14:paraId="0A2762FC" w14:textId="77777777" w:rsidR="0034418E" w:rsidRPr="00671E69" w:rsidRDefault="0034418E" w:rsidP="0034418E">
                                <w:pPr>
                                  <w:pStyle w:val="NoSpacing"/>
                                  <w:rPr>
                                    <w:color w:val="4472C4" w:themeColor="accent1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color w:val="4472C4" w:themeColor="accent1"/>
                                    <w:sz w:val="24"/>
                                    <w:szCs w:val="24"/>
                                  </w:rPr>
                                  <w:t>Release #: 1</w:t>
                                </w:r>
                              </w:p>
                              <w:p w14:paraId="240D142C" w14:textId="77777777" w:rsidR="0034418E" w:rsidRPr="00671E69" w:rsidRDefault="00336A0A" w:rsidP="0034418E">
                                <w:pPr>
                                  <w:pStyle w:val="NoSpacing"/>
                                  <w:rPr>
                                    <w:color w:val="4472C4" w:themeColor="accent1"/>
                                    <w:sz w:val="24"/>
                                    <w:szCs w:val="24"/>
                                  </w:rPr>
                                </w:pPr>
                                <w:sdt>
                                  <w:sdtPr>
                                    <w:rPr>
                                      <w:color w:val="4472C4" w:themeColor="accent1"/>
                                      <w:sz w:val="24"/>
                                      <w:szCs w:val="24"/>
                                    </w:rPr>
                                    <w:alias w:val="Address"/>
                                    <w:tag w:val=""/>
                                    <w:id w:val="1040403150"/>
                                    <w:showingPlcHdr/>
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34418E">
                                      <w:rPr>
                                        <w:color w:val="4472C4" w:themeColor="accent1"/>
                                        <w:sz w:val="24"/>
                                        <w:szCs w:val="24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2C9D0BB0" id="Text Box 142" o:spid="_x0000_s1041" type="#_x0000_t202" style="position:absolute;margin-left:464.8pt;margin-top:639pt;width:516pt;height:43.9pt;z-index:251659264;visibility:visible;mso-wrap-style:square;mso-width-percent:1000;mso-height-percent:0;mso-wrap-distance-left:9pt;mso-wrap-distance-top:0;mso-wrap-distance-right:9pt;mso-wrap-distance-bottom:0;mso-position-horizontal:right;mso-position-horizontal-relative:margin;mso-position-vertical:absolute;mso-position-vertical-relative:page;mso-width-percent:1000;mso-heigh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" filled="f" stroked="f" strokeweight=".5pt">
                    <v:textbox style="mso-fit-shape-to-text:t" inset="0,0,0,0">
                      <w:txbxContent>
                        <w:p w14:paraId="250A5815" w14:textId="77777777" w:rsidR="0034418E" w:rsidRDefault="0034418E" w:rsidP="0034418E">
                          <w:pPr>
                            <w:pStyle w:val="NoSpacing"/>
                            <w:rPr>
                              <w:color w:val="4472C4" w:themeColor="accent1"/>
                              <w:sz w:val="24"/>
                              <w:szCs w:val="24"/>
                            </w:rPr>
                          </w:pPr>
                          <w:r>
                            <w:rPr>
                              <w:color w:val="4472C4" w:themeColor="accent1"/>
                              <w:sz w:val="24"/>
                              <w:szCs w:val="24"/>
                            </w:rPr>
                            <w:t>Responsible Analyst: Junmin Yee</w:t>
                          </w:r>
                        </w:p>
                        <w:p w14:paraId="18E1F2C0" w14:textId="77777777" w:rsidR="0034418E" w:rsidRDefault="0034418E" w:rsidP="0034418E">
                          <w:pPr>
                            <w:pStyle w:val="NoSpacing"/>
                            <w:rPr>
                              <w:color w:val="4472C4" w:themeColor="accent1"/>
                              <w:sz w:val="24"/>
                              <w:szCs w:val="24"/>
                            </w:rPr>
                          </w:pPr>
                          <w:r>
                            <w:rPr>
                              <w:color w:val="4472C4" w:themeColor="accent1"/>
                              <w:sz w:val="24"/>
                              <w:szCs w:val="24"/>
                            </w:rPr>
                            <w:t>Date: October 20, 2019</w:t>
                          </w:r>
                        </w:p>
                        <w:p w14:paraId="2F2A706A" w14:textId="77777777" w:rsidR="0034418E" w:rsidRDefault="0034418E" w:rsidP="0034418E">
                          <w:pPr>
                            <w:pStyle w:val="NoSpacing"/>
                            <w:rPr>
                              <w:color w:val="4472C4" w:themeColor="accent1"/>
                              <w:sz w:val="24"/>
                              <w:szCs w:val="24"/>
                            </w:rPr>
                          </w:pPr>
                          <w:r w:rsidRPr="00671E69">
                            <w:rPr>
                              <w:color w:val="4472C4" w:themeColor="accent1"/>
                              <w:sz w:val="24"/>
                              <w:szCs w:val="24"/>
                            </w:rPr>
                            <w:t>Email: junmin.yee@oit.edu</w:t>
                          </w:r>
                        </w:p>
                        <w:p w14:paraId="0A2762FC" w14:textId="77777777" w:rsidR="0034418E" w:rsidRPr="00671E69" w:rsidRDefault="0034418E" w:rsidP="0034418E">
                          <w:pPr>
                            <w:pStyle w:val="NoSpacing"/>
                            <w:rPr>
                              <w:color w:val="4472C4" w:themeColor="accent1"/>
                              <w:sz w:val="24"/>
                              <w:szCs w:val="24"/>
                            </w:rPr>
                          </w:pPr>
                          <w:r>
                            <w:rPr>
                              <w:color w:val="4472C4" w:themeColor="accent1"/>
                              <w:sz w:val="24"/>
                              <w:szCs w:val="24"/>
                            </w:rPr>
                            <w:t>Release #: 1</w:t>
                          </w:r>
                        </w:p>
                        <w:p w14:paraId="240D142C" w14:textId="77777777" w:rsidR="0034418E" w:rsidRPr="00671E69" w:rsidRDefault="00336A0A" w:rsidP="0034418E">
                          <w:pPr>
                            <w:pStyle w:val="NoSpacing"/>
                            <w:rPr>
                              <w:color w:val="4472C4" w:themeColor="accent1"/>
                              <w:sz w:val="24"/>
                              <w:szCs w:val="24"/>
                            </w:rPr>
                          </w:pPr>
                          <w:sdt>
                            <w:sdtPr>
                              <w:rPr>
                                <w:color w:val="4472C4" w:themeColor="accent1"/>
                                <w:sz w:val="24"/>
                                <w:szCs w:val="24"/>
                              </w:rPr>
                              <w:alias w:val="Address"/>
                              <w:tag w:val=""/>
                              <w:id w:val="1040403150"/>
                              <w:showingPlcHdr/>
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<w:text/>
                            </w:sdtPr>
                            <w:sdtEndPr/>
                            <w:sdtContent>
                              <w:r w:rsidR="0034418E">
                                <w:rPr>
                                  <w:color w:val="4472C4" w:themeColor="accent1"/>
                                  <w:sz w:val="24"/>
                                  <w:szCs w:val="24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</w:txbxContent>
                    </v:textbox>
                    <w10:wrap anchorx="margin" anchory="page"/>
                  </v:shape>
                </w:pict>
              </mc:Fallback>
            </mc:AlternateContent>
          </w:r>
        </w:p>
      </w:sdtContent>
    </w:sdt>
    <w:p w14:paraId="2C031CCB" w14:textId="77777777" w:rsidR="0034418E" w:rsidRDefault="0034418E">
      <w:r>
        <w:br w:type="page"/>
      </w:r>
    </w:p>
    <w:p w14:paraId="0E745C89" w14:textId="77777777" w:rsidR="0034418E" w:rsidRDefault="0034418E" w:rsidP="0034418E">
      <w:pPr>
        <w:pStyle w:val="Heading1"/>
      </w:pPr>
      <w:bookmarkStart w:id="1" w:name="_Toc8600342"/>
      <w:bookmarkStart w:id="2" w:name="_Toc26738706"/>
      <w:r>
        <w:lastRenderedPageBreak/>
        <w:t>Signatory Page</w:t>
      </w:r>
      <w:bookmarkEnd w:id="1"/>
      <w:bookmarkEnd w:id="2"/>
    </w:p>
    <w:p w14:paraId="210E9D82" w14:textId="77777777" w:rsidR="0034418E" w:rsidRDefault="0034418E" w:rsidP="0034418E"/>
    <w:p w14:paraId="48BD3E5F" w14:textId="77777777" w:rsidR="0034418E" w:rsidRDefault="0034418E" w:rsidP="0034418E"/>
    <w:p w14:paraId="1F0E9A8E" w14:textId="77777777" w:rsidR="0034418E" w:rsidRDefault="0034418E" w:rsidP="0034418E">
      <w:pPr>
        <w:rPr>
          <w:rFonts w:ascii="Times New Roman" w:hAnsi="Times New Roman" w:cs="Times New Roman"/>
          <w:sz w:val="24"/>
          <w:szCs w:val="24"/>
        </w:rPr>
      </w:pPr>
    </w:p>
    <w:p w14:paraId="0E4BFD79" w14:textId="77777777" w:rsidR="0034418E" w:rsidRDefault="0034418E" w:rsidP="0034418E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is document is accepted by:</w:t>
      </w:r>
    </w:p>
    <w:p w14:paraId="1447D42A" w14:textId="77777777" w:rsidR="0034418E" w:rsidRDefault="0034418E" w:rsidP="0034418E">
      <w:pPr>
        <w:rPr>
          <w:rFonts w:ascii="Times New Roman" w:hAnsi="Times New Roman" w:cs="Times New Roman"/>
          <w:sz w:val="24"/>
          <w:szCs w:val="24"/>
        </w:rPr>
      </w:pPr>
    </w:p>
    <w:p w14:paraId="22A3147E" w14:textId="77777777" w:rsidR="0034418E" w:rsidRDefault="0034418E" w:rsidP="0034418E">
      <w:pPr>
        <w:rPr>
          <w:rFonts w:ascii="Times New Roman" w:hAnsi="Times New Roman" w:cs="Times New Roman"/>
          <w:sz w:val="24"/>
          <w:szCs w:val="24"/>
        </w:rPr>
      </w:pPr>
    </w:p>
    <w:p w14:paraId="6555F951" w14:textId="77777777" w:rsidR="0034418E" w:rsidRDefault="00336A0A" w:rsidP="0034418E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pict w14:anchorId="3248336A">
          <v:shape id="_x0000_i1025" type="#_x0000_t75" alt="Microsoft Office Signature Line..." style="width:192pt;height:96.05pt">
            <v:imagedata r:id="rId13" o:title=""/>
            <o:lock v:ext="edit" ungrouping="t" rotation="t" cropping="t" verticies="t" text="t" grouping="t"/>
            <o:signatureline v:ext="edit" id="{42D56729-4D65-424A-89A2-C4AEE782575F}" provid="{00000000-0000-0000-0000-000000000000}" o:suggestedsigner="Calvin Caldwell" showsigndate="f" signinginstructionsset="t" issignatureline="t"/>
          </v:shape>
        </w:pict>
      </w:r>
      <w:r w:rsidR="0034418E">
        <w:rPr>
          <w:rFonts w:ascii="Times New Roman" w:hAnsi="Times New Roman" w:cs="Times New Roman"/>
          <w:sz w:val="24"/>
          <w:szCs w:val="24"/>
        </w:rPr>
        <w:tab/>
      </w:r>
      <w:r w:rsidR="0034418E">
        <w:rPr>
          <w:rFonts w:ascii="Times New Roman" w:hAnsi="Times New Roman" w:cs="Times New Roman"/>
          <w:sz w:val="24"/>
          <w:szCs w:val="24"/>
        </w:rPr>
        <w:tab/>
        <w:t xml:space="preserve">        </w:t>
      </w:r>
      <w:r>
        <w:rPr>
          <w:rFonts w:ascii="Times New Roman" w:hAnsi="Times New Roman" w:cs="Times New Roman"/>
          <w:sz w:val="24"/>
          <w:szCs w:val="24"/>
        </w:rPr>
        <w:pict w14:anchorId="16E933FD">
          <v:shape id="_x0000_i1026" type="#_x0000_t75" alt="Microsoft Office Signature Line..." style="width:192pt;height:96.05pt">
            <v:imagedata r:id="rId14" o:title=""/>
            <o:lock v:ext="edit" ungrouping="t" rotation="t" cropping="t" verticies="t" text="t" grouping="t"/>
            <o:signatureline v:ext="edit" id="{733F3807-7D1C-4553-9832-650DB2C171CC}" provid="{00000000-0000-0000-0000-000000000000}" o:suggestedsigner="Date" showsigndate="f" signinginstructionsset="t" issignatureline="t"/>
          </v:shape>
        </w:pict>
      </w:r>
    </w:p>
    <w:p w14:paraId="2E4A8692" w14:textId="77777777" w:rsidR="0034418E" w:rsidRDefault="0034418E" w:rsidP="0034418E">
      <w:pPr>
        <w:rPr>
          <w:rFonts w:ascii="Times New Roman" w:hAnsi="Times New Roman" w:cs="Times New Roman"/>
          <w:sz w:val="24"/>
          <w:szCs w:val="24"/>
        </w:rPr>
      </w:pPr>
    </w:p>
    <w:p w14:paraId="7C196953" w14:textId="77777777" w:rsidR="0034418E" w:rsidRDefault="0034418E" w:rsidP="0034418E">
      <w:pPr>
        <w:rPr>
          <w:rFonts w:ascii="Times New Roman" w:hAnsi="Times New Roman" w:cs="Times New Roman"/>
          <w:sz w:val="24"/>
          <w:szCs w:val="24"/>
        </w:rPr>
      </w:pPr>
    </w:p>
    <w:p w14:paraId="75EA90A2" w14:textId="77777777" w:rsidR="0034418E" w:rsidRDefault="0034418E" w:rsidP="0034418E">
      <w:pPr>
        <w:rPr>
          <w:rFonts w:ascii="Times New Roman" w:hAnsi="Times New Roman" w:cs="Times New Roman"/>
          <w:sz w:val="24"/>
          <w:szCs w:val="24"/>
        </w:rPr>
      </w:pPr>
    </w:p>
    <w:p w14:paraId="42BB7DE1" w14:textId="77777777" w:rsidR="0034418E" w:rsidRDefault="0034418E" w:rsidP="0034418E">
      <w:pPr>
        <w:rPr>
          <w:rFonts w:ascii="Times New Roman" w:hAnsi="Times New Roman" w:cs="Times New Roman"/>
          <w:sz w:val="24"/>
          <w:szCs w:val="24"/>
        </w:rPr>
      </w:pPr>
    </w:p>
    <w:p w14:paraId="2DD8F14A" w14:textId="77777777" w:rsidR="0034418E" w:rsidRDefault="0034418E" w:rsidP="0034418E">
      <w:pPr>
        <w:rPr>
          <w:rFonts w:ascii="Times New Roman" w:hAnsi="Times New Roman" w:cs="Times New Roman"/>
          <w:sz w:val="24"/>
          <w:szCs w:val="24"/>
        </w:rPr>
      </w:pPr>
    </w:p>
    <w:p w14:paraId="76AD6179" w14:textId="77777777" w:rsidR="0034418E" w:rsidRDefault="0034418E" w:rsidP="0034418E">
      <w:pPr>
        <w:rPr>
          <w:rFonts w:ascii="Times New Roman" w:hAnsi="Times New Roman" w:cs="Times New Roman"/>
          <w:sz w:val="24"/>
          <w:szCs w:val="24"/>
        </w:rPr>
      </w:pPr>
    </w:p>
    <w:p w14:paraId="748144A2" w14:textId="77777777" w:rsidR="0034418E" w:rsidRDefault="0034418E" w:rsidP="0034418E">
      <w:pPr>
        <w:rPr>
          <w:rFonts w:ascii="Times New Roman" w:hAnsi="Times New Roman" w:cs="Times New Roman"/>
          <w:sz w:val="24"/>
          <w:szCs w:val="24"/>
        </w:rPr>
      </w:pPr>
    </w:p>
    <w:p w14:paraId="1E32E76D" w14:textId="77777777" w:rsidR="0034418E" w:rsidRDefault="0034418E" w:rsidP="0034418E">
      <w:pPr>
        <w:rPr>
          <w:rFonts w:ascii="Times New Roman" w:hAnsi="Times New Roman" w:cs="Times New Roman"/>
          <w:sz w:val="24"/>
          <w:szCs w:val="24"/>
        </w:rPr>
      </w:pPr>
    </w:p>
    <w:p w14:paraId="21E4FBB8" w14:textId="77777777" w:rsidR="0034418E" w:rsidRDefault="0034418E" w:rsidP="0034418E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is document is submitted by: </w:t>
      </w:r>
    </w:p>
    <w:p w14:paraId="68998161" w14:textId="77777777" w:rsidR="0034418E" w:rsidRDefault="0034418E" w:rsidP="0034418E">
      <w:pPr>
        <w:rPr>
          <w:rFonts w:ascii="Times New Roman" w:hAnsi="Times New Roman" w:cs="Times New Roman"/>
          <w:sz w:val="24"/>
          <w:szCs w:val="24"/>
        </w:rPr>
      </w:pPr>
    </w:p>
    <w:p w14:paraId="640567A3" w14:textId="77777777" w:rsidR="0034418E" w:rsidRDefault="0034418E" w:rsidP="0034418E">
      <w:pPr>
        <w:rPr>
          <w:rFonts w:ascii="Times New Roman" w:hAnsi="Times New Roman" w:cs="Times New Roman"/>
          <w:sz w:val="24"/>
          <w:szCs w:val="24"/>
        </w:rPr>
      </w:pPr>
    </w:p>
    <w:p w14:paraId="3E65CCA7" w14:textId="77777777" w:rsidR="0034418E" w:rsidRDefault="00336A0A" w:rsidP="0034418E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pict w14:anchorId="0B7C3985">
          <v:shape id="_x0000_i1027" type="#_x0000_t75" alt="Microsoft Office Signature Line..." style="width:192pt;height:96.05pt">
            <v:imagedata r:id="rId15" o:title=""/>
            <o:lock v:ext="edit" ungrouping="t" rotation="t" cropping="t" verticies="t" text="t" grouping="t"/>
            <o:signatureline v:ext="edit" id="{9066A0A0-81B2-4A86-9C37-3D487DDABEFD}" provid="{00000000-0000-0000-0000-000000000000}" o:suggestedsigner="Junmin Yee" showsigndate="f" signinginstructionsset="t" issignatureline="t"/>
          </v:shape>
        </w:pict>
      </w:r>
      <w:r w:rsidR="0034418E">
        <w:rPr>
          <w:rFonts w:ascii="Times New Roman" w:hAnsi="Times New Roman" w:cs="Times New Roman"/>
          <w:sz w:val="24"/>
          <w:szCs w:val="24"/>
        </w:rPr>
        <w:tab/>
      </w:r>
      <w:r w:rsidR="0034418E">
        <w:rPr>
          <w:rFonts w:ascii="Times New Roman" w:hAnsi="Times New Roman" w:cs="Times New Roman"/>
          <w:sz w:val="24"/>
          <w:szCs w:val="24"/>
        </w:rPr>
        <w:tab/>
        <w:t xml:space="preserve">        </w:t>
      </w:r>
      <w:r>
        <w:rPr>
          <w:rFonts w:ascii="Times New Roman" w:hAnsi="Times New Roman" w:cs="Times New Roman"/>
          <w:sz w:val="24"/>
          <w:szCs w:val="24"/>
        </w:rPr>
        <w:pict w14:anchorId="37B7572B">
          <v:shape id="_x0000_i1028" type="#_x0000_t75" alt="Microsoft Office Signature Line..." style="width:192pt;height:96.05pt">
            <v:imagedata r:id="rId14" o:title=""/>
            <o:lock v:ext="edit" ungrouping="t" rotation="t" cropping="t" verticies="t" text="t" grouping="t"/>
            <o:signatureline v:ext="edit" id="{6ED0809A-D3E5-4F69-AEB2-6294715D5ED2}" provid="{00000000-0000-0000-0000-000000000000}" o:suggestedsigner="Date" showsigndate="f" signinginstructionsset="t" issignatureline="t"/>
          </v:shape>
        </w:pict>
      </w:r>
    </w:p>
    <w:p w14:paraId="626906D8" w14:textId="77777777" w:rsidR="0034418E" w:rsidRDefault="0034418E" w:rsidP="0034418E">
      <w:pPr>
        <w:rPr>
          <w:rFonts w:ascii="Times New Roman" w:hAnsi="Times New Roman" w:cs="Times New Roman"/>
          <w:sz w:val="24"/>
          <w:szCs w:val="24"/>
        </w:rPr>
      </w:pPr>
    </w:p>
    <w:p w14:paraId="7238870C" w14:textId="77777777" w:rsidR="0034418E" w:rsidRDefault="0034418E" w:rsidP="0034418E">
      <w:pPr>
        <w:pStyle w:val="Heading1"/>
      </w:pPr>
      <w:bookmarkStart w:id="3" w:name="_Toc8600341"/>
      <w:bookmarkStart w:id="4" w:name="_Toc26738707"/>
      <w:r>
        <w:lastRenderedPageBreak/>
        <w:t>Revision History</w:t>
      </w:r>
      <w:bookmarkEnd w:id="3"/>
      <w:bookmarkEnd w:id="4"/>
    </w:p>
    <w:p w14:paraId="7DA1DDDA" w14:textId="77777777" w:rsidR="0034418E" w:rsidRDefault="0034418E" w:rsidP="0034418E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74"/>
        <w:gridCol w:w="1321"/>
        <w:gridCol w:w="1000"/>
        <w:gridCol w:w="1350"/>
        <w:gridCol w:w="1440"/>
        <w:gridCol w:w="2965"/>
      </w:tblGrid>
      <w:tr w:rsidR="0034418E" w14:paraId="565C0CD2" w14:textId="77777777" w:rsidTr="00D02E7D">
        <w:trPr>
          <w:trHeight w:val="258"/>
        </w:trPr>
        <w:tc>
          <w:tcPr>
            <w:tcW w:w="1274" w:type="dxa"/>
          </w:tcPr>
          <w:p w14:paraId="45C8F632" w14:textId="77777777" w:rsidR="0034418E" w:rsidRDefault="0034418E" w:rsidP="00D1707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uthor</w:t>
            </w:r>
          </w:p>
        </w:tc>
        <w:tc>
          <w:tcPr>
            <w:tcW w:w="1321" w:type="dxa"/>
          </w:tcPr>
          <w:p w14:paraId="4999BBB3" w14:textId="77777777" w:rsidR="0034418E" w:rsidRDefault="0034418E" w:rsidP="00D1707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mpany</w:t>
            </w:r>
          </w:p>
        </w:tc>
        <w:tc>
          <w:tcPr>
            <w:tcW w:w="1000" w:type="dxa"/>
          </w:tcPr>
          <w:p w14:paraId="29C28C35" w14:textId="77777777" w:rsidR="0034418E" w:rsidRDefault="0034418E" w:rsidP="00D1707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ersion</w:t>
            </w:r>
          </w:p>
        </w:tc>
        <w:tc>
          <w:tcPr>
            <w:tcW w:w="1350" w:type="dxa"/>
          </w:tcPr>
          <w:p w14:paraId="2789A05A" w14:textId="77777777" w:rsidR="0034418E" w:rsidRDefault="0034418E" w:rsidP="00D1707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ate</w:t>
            </w:r>
          </w:p>
        </w:tc>
        <w:tc>
          <w:tcPr>
            <w:tcW w:w="1440" w:type="dxa"/>
          </w:tcPr>
          <w:p w14:paraId="65D96107" w14:textId="77777777" w:rsidR="0034418E" w:rsidRDefault="0034418E" w:rsidP="00D1707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ilename</w:t>
            </w:r>
          </w:p>
        </w:tc>
        <w:tc>
          <w:tcPr>
            <w:tcW w:w="2965" w:type="dxa"/>
          </w:tcPr>
          <w:p w14:paraId="5F6C3C8E" w14:textId="77777777" w:rsidR="0034418E" w:rsidRDefault="0034418E" w:rsidP="00D1707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mments</w:t>
            </w:r>
          </w:p>
        </w:tc>
      </w:tr>
      <w:tr w:rsidR="0034418E" w14:paraId="53E75120" w14:textId="77777777" w:rsidTr="00D02E7D">
        <w:trPr>
          <w:trHeight w:val="258"/>
        </w:trPr>
        <w:tc>
          <w:tcPr>
            <w:tcW w:w="1274" w:type="dxa"/>
          </w:tcPr>
          <w:p w14:paraId="2464AA15" w14:textId="15E67481" w:rsidR="0034418E" w:rsidRDefault="0034418E" w:rsidP="00D1707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e</w:t>
            </w:r>
          </w:p>
        </w:tc>
        <w:tc>
          <w:tcPr>
            <w:tcW w:w="1321" w:type="dxa"/>
          </w:tcPr>
          <w:p w14:paraId="44DDC0A5" w14:textId="77777777" w:rsidR="0034418E" w:rsidRDefault="0034418E" w:rsidP="00D1707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e Studios</w:t>
            </w:r>
          </w:p>
        </w:tc>
        <w:tc>
          <w:tcPr>
            <w:tcW w:w="1000" w:type="dxa"/>
          </w:tcPr>
          <w:p w14:paraId="0A344BB1" w14:textId="13A48118" w:rsidR="0034418E" w:rsidRDefault="00D02E7D" w:rsidP="00D1707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0.1</w:t>
            </w:r>
          </w:p>
        </w:tc>
        <w:tc>
          <w:tcPr>
            <w:tcW w:w="1350" w:type="dxa"/>
          </w:tcPr>
          <w:p w14:paraId="13487F4C" w14:textId="26BC328D" w:rsidR="0034418E" w:rsidRDefault="00D02E7D" w:rsidP="00D1707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/20/2019</w:t>
            </w:r>
          </w:p>
        </w:tc>
        <w:tc>
          <w:tcPr>
            <w:tcW w:w="1440" w:type="dxa"/>
          </w:tcPr>
          <w:p w14:paraId="5F4850B6" w14:textId="3E7975D5" w:rsidR="0034418E" w:rsidRDefault="00D02E7D" w:rsidP="00D1707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se Case Model.docx</w:t>
            </w:r>
          </w:p>
        </w:tc>
        <w:tc>
          <w:tcPr>
            <w:tcW w:w="2965" w:type="dxa"/>
          </w:tcPr>
          <w:p w14:paraId="744D489B" w14:textId="77777777" w:rsidR="0034418E" w:rsidRDefault="0034418E" w:rsidP="00D1707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itial creation of document</w:t>
            </w:r>
          </w:p>
        </w:tc>
      </w:tr>
      <w:tr w:rsidR="002F6F7E" w14:paraId="0F9D0571" w14:textId="77777777" w:rsidTr="00D02E7D">
        <w:trPr>
          <w:trHeight w:val="258"/>
        </w:trPr>
        <w:tc>
          <w:tcPr>
            <w:tcW w:w="1274" w:type="dxa"/>
          </w:tcPr>
          <w:p w14:paraId="6A9AD7D7" w14:textId="051407E0" w:rsidR="002F6F7E" w:rsidRDefault="002F6F7E" w:rsidP="00D1707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e</w:t>
            </w:r>
          </w:p>
        </w:tc>
        <w:tc>
          <w:tcPr>
            <w:tcW w:w="1321" w:type="dxa"/>
          </w:tcPr>
          <w:p w14:paraId="515740A6" w14:textId="5046DC56" w:rsidR="002F6F7E" w:rsidRDefault="002F6F7E" w:rsidP="00D1707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e Studios</w:t>
            </w:r>
          </w:p>
        </w:tc>
        <w:tc>
          <w:tcPr>
            <w:tcW w:w="1000" w:type="dxa"/>
          </w:tcPr>
          <w:p w14:paraId="1B580F93" w14:textId="36497D71" w:rsidR="002F6F7E" w:rsidRDefault="002F6F7E" w:rsidP="00D1707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0.2</w:t>
            </w:r>
          </w:p>
        </w:tc>
        <w:tc>
          <w:tcPr>
            <w:tcW w:w="1350" w:type="dxa"/>
          </w:tcPr>
          <w:p w14:paraId="1C5A4A21" w14:textId="0C8FFEF3" w:rsidR="002F6F7E" w:rsidRDefault="002F6F7E" w:rsidP="00D1707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/21/2019</w:t>
            </w:r>
          </w:p>
        </w:tc>
        <w:tc>
          <w:tcPr>
            <w:tcW w:w="1440" w:type="dxa"/>
          </w:tcPr>
          <w:p w14:paraId="4EDA91A7" w14:textId="7129E860" w:rsidR="002F6F7E" w:rsidRDefault="002F6F7E" w:rsidP="00D1707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se Case Model.docx</w:t>
            </w:r>
          </w:p>
        </w:tc>
        <w:tc>
          <w:tcPr>
            <w:tcW w:w="2965" w:type="dxa"/>
          </w:tcPr>
          <w:p w14:paraId="3212A051" w14:textId="066C84B7" w:rsidR="002F6F7E" w:rsidRDefault="002F6F7E" w:rsidP="00D1707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pdate table of contents page numbers</w:t>
            </w:r>
          </w:p>
        </w:tc>
      </w:tr>
      <w:tr w:rsidR="006A5D0F" w14:paraId="1DD293CB" w14:textId="77777777" w:rsidTr="00D02E7D">
        <w:trPr>
          <w:trHeight w:val="258"/>
        </w:trPr>
        <w:tc>
          <w:tcPr>
            <w:tcW w:w="1274" w:type="dxa"/>
          </w:tcPr>
          <w:p w14:paraId="2B6524CF" w14:textId="3D6A81CD" w:rsidR="006A5D0F" w:rsidRDefault="006A5D0F" w:rsidP="006A5D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e</w:t>
            </w:r>
          </w:p>
        </w:tc>
        <w:tc>
          <w:tcPr>
            <w:tcW w:w="1321" w:type="dxa"/>
          </w:tcPr>
          <w:p w14:paraId="6241E10E" w14:textId="3A02613A" w:rsidR="006A5D0F" w:rsidRDefault="006A5D0F" w:rsidP="006A5D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e Studios</w:t>
            </w:r>
          </w:p>
        </w:tc>
        <w:tc>
          <w:tcPr>
            <w:tcW w:w="1000" w:type="dxa"/>
          </w:tcPr>
          <w:p w14:paraId="1463B759" w14:textId="59E5222F" w:rsidR="006A5D0F" w:rsidRDefault="006A5D0F" w:rsidP="006A5D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0.3</w:t>
            </w:r>
          </w:p>
        </w:tc>
        <w:tc>
          <w:tcPr>
            <w:tcW w:w="1350" w:type="dxa"/>
          </w:tcPr>
          <w:p w14:paraId="507D7BF7" w14:textId="36734B3B" w:rsidR="006A5D0F" w:rsidRDefault="006A5D0F" w:rsidP="006A5D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/10/2019</w:t>
            </w:r>
          </w:p>
        </w:tc>
        <w:tc>
          <w:tcPr>
            <w:tcW w:w="1440" w:type="dxa"/>
          </w:tcPr>
          <w:p w14:paraId="79099A21" w14:textId="7215020A" w:rsidR="006A5D0F" w:rsidRDefault="006A5D0F" w:rsidP="006A5D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se Case Model.docx</w:t>
            </w:r>
          </w:p>
        </w:tc>
        <w:tc>
          <w:tcPr>
            <w:tcW w:w="2965" w:type="dxa"/>
          </w:tcPr>
          <w:p w14:paraId="006AD74F" w14:textId="49F33824" w:rsidR="006A5D0F" w:rsidRDefault="006A5D0F" w:rsidP="006A5D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pdate CRUD matrix with classes</w:t>
            </w:r>
          </w:p>
        </w:tc>
      </w:tr>
      <w:tr w:rsidR="00FE6839" w14:paraId="5E928600" w14:textId="77777777" w:rsidTr="00D02E7D">
        <w:trPr>
          <w:trHeight w:val="258"/>
        </w:trPr>
        <w:tc>
          <w:tcPr>
            <w:tcW w:w="1274" w:type="dxa"/>
          </w:tcPr>
          <w:p w14:paraId="53592D90" w14:textId="0AC0727F" w:rsidR="00FE6839" w:rsidRDefault="000B127F" w:rsidP="006A5D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e</w:t>
            </w:r>
          </w:p>
        </w:tc>
        <w:tc>
          <w:tcPr>
            <w:tcW w:w="1321" w:type="dxa"/>
          </w:tcPr>
          <w:p w14:paraId="1F35D9A9" w14:textId="28A4CE8C" w:rsidR="00FE6839" w:rsidRDefault="000B127F" w:rsidP="006A5D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e Studios</w:t>
            </w:r>
          </w:p>
        </w:tc>
        <w:tc>
          <w:tcPr>
            <w:tcW w:w="1000" w:type="dxa"/>
          </w:tcPr>
          <w:p w14:paraId="6FEBF4E5" w14:textId="0D017274" w:rsidR="00FE6839" w:rsidRDefault="000B127F" w:rsidP="006A5D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0.4</w:t>
            </w:r>
          </w:p>
        </w:tc>
        <w:tc>
          <w:tcPr>
            <w:tcW w:w="1350" w:type="dxa"/>
          </w:tcPr>
          <w:p w14:paraId="4A1EE07D" w14:textId="0D8E4E3B" w:rsidR="00FE6839" w:rsidRDefault="000B127F" w:rsidP="006A5D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/08/2019</w:t>
            </w:r>
          </w:p>
        </w:tc>
        <w:tc>
          <w:tcPr>
            <w:tcW w:w="1440" w:type="dxa"/>
          </w:tcPr>
          <w:p w14:paraId="1D96F973" w14:textId="077D0056" w:rsidR="00FE6839" w:rsidRDefault="000B127F" w:rsidP="006A5D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se Case Model.docx</w:t>
            </w:r>
          </w:p>
        </w:tc>
        <w:tc>
          <w:tcPr>
            <w:tcW w:w="2965" w:type="dxa"/>
          </w:tcPr>
          <w:p w14:paraId="43EC62AE" w14:textId="6170ED27" w:rsidR="00FE6839" w:rsidRDefault="000B127F" w:rsidP="006A5D0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dd </w:t>
            </w:r>
            <w:r w:rsidR="009D3B77">
              <w:rPr>
                <w:rFonts w:ascii="Times New Roman" w:hAnsi="Times New Roman" w:cs="Times New Roman"/>
                <w:sz w:val="24"/>
                <w:szCs w:val="24"/>
              </w:rPr>
              <w:t>scenario/sequence diagrams</w:t>
            </w:r>
          </w:p>
        </w:tc>
      </w:tr>
    </w:tbl>
    <w:p w14:paraId="0AB41D35" w14:textId="77777777" w:rsidR="0034418E" w:rsidRDefault="0034418E" w:rsidP="0034418E">
      <w:pPr>
        <w:rPr>
          <w:rFonts w:ascii="Times New Roman" w:hAnsi="Times New Roman" w:cs="Times New Roman"/>
          <w:sz w:val="24"/>
          <w:szCs w:val="24"/>
        </w:rPr>
      </w:pPr>
    </w:p>
    <w:p w14:paraId="3AD12FE7" w14:textId="31ED3203" w:rsidR="00D42806" w:rsidRDefault="00D42806">
      <w:pPr>
        <w:rPr>
          <w:color w:val="4472C4" w:themeColor="accent1"/>
          <w:sz w:val="24"/>
          <w:szCs w:val="24"/>
          <w:lang w:eastAsia="en-US"/>
        </w:rPr>
      </w:pPr>
    </w:p>
    <w:p w14:paraId="73A47C2C" w14:textId="77777777" w:rsidR="00D42806" w:rsidRDefault="00D42806">
      <w:pPr>
        <w:rPr>
          <w:color w:val="4472C4" w:themeColor="accent1"/>
          <w:sz w:val="24"/>
          <w:szCs w:val="24"/>
          <w:lang w:eastAsia="en-US"/>
        </w:rPr>
      </w:pPr>
      <w:r>
        <w:rPr>
          <w:color w:val="4472C4" w:themeColor="accent1"/>
          <w:sz w:val="24"/>
          <w:szCs w:val="24"/>
          <w:lang w:eastAsia="en-US"/>
        </w:rPr>
        <w:br w:type="page"/>
      </w:r>
    </w:p>
    <w:sdt>
      <w:sdtPr>
        <w:rPr>
          <w:rFonts w:asciiTheme="minorHAnsi" w:eastAsiaTheme="minorEastAsia" w:hAnsiTheme="minorHAnsi" w:cstheme="minorBidi"/>
          <w:color w:val="auto"/>
          <w:sz w:val="22"/>
          <w:szCs w:val="22"/>
          <w:lang w:eastAsia="ja-JP"/>
        </w:rPr>
        <w:id w:val="1874345906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7AED3B1C" w14:textId="3E50A75E" w:rsidR="00AB7A9D" w:rsidRDefault="004A5D26">
          <w:pPr>
            <w:pStyle w:val="TOCHeading"/>
          </w:pPr>
          <w:r>
            <w:t xml:space="preserve">Table of </w:t>
          </w:r>
          <w:r w:rsidR="00AB7A9D">
            <w:t>Contents</w:t>
          </w:r>
        </w:p>
        <w:p w14:paraId="421A099E" w14:textId="19DE99FC" w:rsidR="00417F6C" w:rsidRDefault="00AB7A9D">
          <w:pPr>
            <w:pStyle w:val="TOC1"/>
            <w:tabs>
              <w:tab w:val="right" w:leader="dot" w:pos="9350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6738706" w:history="1">
            <w:r w:rsidR="00417F6C" w:rsidRPr="0023592F">
              <w:rPr>
                <w:rStyle w:val="Hyperlink"/>
                <w:noProof/>
              </w:rPr>
              <w:t>Signatory Page</w:t>
            </w:r>
            <w:r w:rsidR="00417F6C">
              <w:rPr>
                <w:noProof/>
                <w:webHidden/>
              </w:rPr>
              <w:tab/>
            </w:r>
            <w:r w:rsidR="00417F6C">
              <w:rPr>
                <w:noProof/>
                <w:webHidden/>
              </w:rPr>
              <w:fldChar w:fldCharType="begin"/>
            </w:r>
            <w:r w:rsidR="00417F6C">
              <w:rPr>
                <w:noProof/>
                <w:webHidden/>
              </w:rPr>
              <w:instrText xml:space="preserve"> PAGEREF _Toc26738706 \h </w:instrText>
            </w:r>
            <w:r w:rsidR="00417F6C">
              <w:rPr>
                <w:noProof/>
                <w:webHidden/>
              </w:rPr>
            </w:r>
            <w:r w:rsidR="00417F6C">
              <w:rPr>
                <w:noProof/>
                <w:webHidden/>
              </w:rPr>
              <w:fldChar w:fldCharType="separate"/>
            </w:r>
            <w:r w:rsidR="00417F6C">
              <w:rPr>
                <w:noProof/>
                <w:webHidden/>
              </w:rPr>
              <w:t>ii</w:t>
            </w:r>
            <w:r w:rsidR="00417F6C">
              <w:rPr>
                <w:noProof/>
                <w:webHidden/>
              </w:rPr>
              <w:fldChar w:fldCharType="end"/>
            </w:r>
          </w:hyperlink>
        </w:p>
        <w:p w14:paraId="7BEFDD2B" w14:textId="667A18E6" w:rsidR="00417F6C" w:rsidRDefault="00336A0A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26738707" w:history="1">
            <w:r w:rsidR="00417F6C" w:rsidRPr="0023592F">
              <w:rPr>
                <w:rStyle w:val="Hyperlink"/>
                <w:noProof/>
              </w:rPr>
              <w:t>Revision History</w:t>
            </w:r>
            <w:r w:rsidR="00417F6C">
              <w:rPr>
                <w:noProof/>
                <w:webHidden/>
              </w:rPr>
              <w:tab/>
            </w:r>
            <w:r w:rsidR="00417F6C">
              <w:rPr>
                <w:noProof/>
                <w:webHidden/>
              </w:rPr>
              <w:fldChar w:fldCharType="begin"/>
            </w:r>
            <w:r w:rsidR="00417F6C">
              <w:rPr>
                <w:noProof/>
                <w:webHidden/>
              </w:rPr>
              <w:instrText xml:space="preserve"> PAGEREF _Toc26738707 \h </w:instrText>
            </w:r>
            <w:r w:rsidR="00417F6C">
              <w:rPr>
                <w:noProof/>
                <w:webHidden/>
              </w:rPr>
            </w:r>
            <w:r w:rsidR="00417F6C">
              <w:rPr>
                <w:noProof/>
                <w:webHidden/>
              </w:rPr>
              <w:fldChar w:fldCharType="separate"/>
            </w:r>
            <w:r w:rsidR="00417F6C">
              <w:rPr>
                <w:noProof/>
                <w:webHidden/>
              </w:rPr>
              <w:t>iii</w:t>
            </w:r>
            <w:r w:rsidR="00417F6C">
              <w:rPr>
                <w:noProof/>
                <w:webHidden/>
              </w:rPr>
              <w:fldChar w:fldCharType="end"/>
            </w:r>
          </w:hyperlink>
        </w:p>
        <w:p w14:paraId="3C04B49B" w14:textId="48907DB0" w:rsidR="00417F6C" w:rsidRDefault="00336A0A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26738708" w:history="1">
            <w:r w:rsidR="00417F6C" w:rsidRPr="0023592F">
              <w:rPr>
                <w:rStyle w:val="Hyperlink"/>
                <w:noProof/>
                <w:lang w:eastAsia="en-US"/>
              </w:rPr>
              <w:t>1. Context Diagram</w:t>
            </w:r>
            <w:r w:rsidR="00417F6C">
              <w:rPr>
                <w:noProof/>
                <w:webHidden/>
              </w:rPr>
              <w:tab/>
            </w:r>
            <w:r w:rsidR="00417F6C">
              <w:rPr>
                <w:noProof/>
                <w:webHidden/>
              </w:rPr>
              <w:fldChar w:fldCharType="begin"/>
            </w:r>
            <w:r w:rsidR="00417F6C">
              <w:rPr>
                <w:noProof/>
                <w:webHidden/>
              </w:rPr>
              <w:instrText xml:space="preserve"> PAGEREF _Toc26738708 \h </w:instrText>
            </w:r>
            <w:r w:rsidR="00417F6C">
              <w:rPr>
                <w:noProof/>
                <w:webHidden/>
              </w:rPr>
            </w:r>
            <w:r w:rsidR="00417F6C">
              <w:rPr>
                <w:noProof/>
                <w:webHidden/>
              </w:rPr>
              <w:fldChar w:fldCharType="separate"/>
            </w:r>
            <w:r w:rsidR="00417F6C">
              <w:rPr>
                <w:noProof/>
                <w:webHidden/>
              </w:rPr>
              <w:t>1</w:t>
            </w:r>
            <w:r w:rsidR="00417F6C">
              <w:rPr>
                <w:noProof/>
                <w:webHidden/>
              </w:rPr>
              <w:fldChar w:fldCharType="end"/>
            </w:r>
          </w:hyperlink>
        </w:p>
        <w:p w14:paraId="1B916D10" w14:textId="43924D60" w:rsidR="00417F6C" w:rsidRDefault="00336A0A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26738709" w:history="1">
            <w:r w:rsidR="00417F6C" w:rsidRPr="0023592F">
              <w:rPr>
                <w:rStyle w:val="Hyperlink"/>
                <w:noProof/>
              </w:rPr>
              <w:t>2. Use Case Catalog</w:t>
            </w:r>
            <w:r w:rsidR="00417F6C">
              <w:rPr>
                <w:noProof/>
                <w:webHidden/>
              </w:rPr>
              <w:tab/>
            </w:r>
            <w:r w:rsidR="00417F6C">
              <w:rPr>
                <w:noProof/>
                <w:webHidden/>
              </w:rPr>
              <w:fldChar w:fldCharType="begin"/>
            </w:r>
            <w:r w:rsidR="00417F6C">
              <w:rPr>
                <w:noProof/>
                <w:webHidden/>
              </w:rPr>
              <w:instrText xml:space="preserve"> PAGEREF _Toc26738709 \h </w:instrText>
            </w:r>
            <w:r w:rsidR="00417F6C">
              <w:rPr>
                <w:noProof/>
                <w:webHidden/>
              </w:rPr>
            </w:r>
            <w:r w:rsidR="00417F6C">
              <w:rPr>
                <w:noProof/>
                <w:webHidden/>
              </w:rPr>
              <w:fldChar w:fldCharType="separate"/>
            </w:r>
            <w:r w:rsidR="00417F6C">
              <w:rPr>
                <w:noProof/>
                <w:webHidden/>
              </w:rPr>
              <w:t>1</w:t>
            </w:r>
            <w:r w:rsidR="00417F6C">
              <w:rPr>
                <w:noProof/>
                <w:webHidden/>
              </w:rPr>
              <w:fldChar w:fldCharType="end"/>
            </w:r>
          </w:hyperlink>
        </w:p>
        <w:p w14:paraId="3511AE9E" w14:textId="491F4E89" w:rsidR="00417F6C" w:rsidRDefault="00336A0A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26738710" w:history="1">
            <w:r w:rsidR="00417F6C" w:rsidRPr="0023592F">
              <w:rPr>
                <w:rStyle w:val="Hyperlink"/>
                <w:noProof/>
              </w:rPr>
              <w:t>3. Actor Catalog</w:t>
            </w:r>
            <w:r w:rsidR="00417F6C">
              <w:rPr>
                <w:noProof/>
                <w:webHidden/>
              </w:rPr>
              <w:tab/>
            </w:r>
            <w:r w:rsidR="00417F6C">
              <w:rPr>
                <w:noProof/>
                <w:webHidden/>
              </w:rPr>
              <w:fldChar w:fldCharType="begin"/>
            </w:r>
            <w:r w:rsidR="00417F6C">
              <w:rPr>
                <w:noProof/>
                <w:webHidden/>
              </w:rPr>
              <w:instrText xml:space="preserve"> PAGEREF _Toc26738710 \h </w:instrText>
            </w:r>
            <w:r w:rsidR="00417F6C">
              <w:rPr>
                <w:noProof/>
                <w:webHidden/>
              </w:rPr>
            </w:r>
            <w:r w:rsidR="00417F6C">
              <w:rPr>
                <w:noProof/>
                <w:webHidden/>
              </w:rPr>
              <w:fldChar w:fldCharType="separate"/>
            </w:r>
            <w:r w:rsidR="00417F6C">
              <w:rPr>
                <w:noProof/>
                <w:webHidden/>
              </w:rPr>
              <w:t>2</w:t>
            </w:r>
            <w:r w:rsidR="00417F6C">
              <w:rPr>
                <w:noProof/>
                <w:webHidden/>
              </w:rPr>
              <w:fldChar w:fldCharType="end"/>
            </w:r>
          </w:hyperlink>
        </w:p>
        <w:p w14:paraId="0264B8E5" w14:textId="12BF9FD2" w:rsidR="00417F6C" w:rsidRDefault="00336A0A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26738711" w:history="1">
            <w:r w:rsidR="00417F6C" w:rsidRPr="0023592F">
              <w:rPr>
                <w:rStyle w:val="Hyperlink"/>
                <w:noProof/>
              </w:rPr>
              <w:t>4. Features Verification Matrix</w:t>
            </w:r>
            <w:r w:rsidR="00417F6C">
              <w:rPr>
                <w:noProof/>
                <w:webHidden/>
              </w:rPr>
              <w:tab/>
            </w:r>
            <w:r w:rsidR="00417F6C">
              <w:rPr>
                <w:noProof/>
                <w:webHidden/>
              </w:rPr>
              <w:fldChar w:fldCharType="begin"/>
            </w:r>
            <w:r w:rsidR="00417F6C">
              <w:rPr>
                <w:noProof/>
                <w:webHidden/>
              </w:rPr>
              <w:instrText xml:space="preserve"> PAGEREF _Toc26738711 \h </w:instrText>
            </w:r>
            <w:r w:rsidR="00417F6C">
              <w:rPr>
                <w:noProof/>
                <w:webHidden/>
              </w:rPr>
            </w:r>
            <w:r w:rsidR="00417F6C">
              <w:rPr>
                <w:noProof/>
                <w:webHidden/>
              </w:rPr>
              <w:fldChar w:fldCharType="separate"/>
            </w:r>
            <w:r w:rsidR="00417F6C">
              <w:rPr>
                <w:noProof/>
                <w:webHidden/>
              </w:rPr>
              <w:t>2</w:t>
            </w:r>
            <w:r w:rsidR="00417F6C">
              <w:rPr>
                <w:noProof/>
                <w:webHidden/>
              </w:rPr>
              <w:fldChar w:fldCharType="end"/>
            </w:r>
          </w:hyperlink>
        </w:p>
        <w:p w14:paraId="0CCE1018" w14:textId="529C41F3" w:rsidR="00417F6C" w:rsidRDefault="00336A0A" w:rsidP="00417F6C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26738712" w:history="1">
            <w:r w:rsidR="00417F6C" w:rsidRPr="0023592F">
              <w:rPr>
                <w:rStyle w:val="Hyperlink"/>
                <w:noProof/>
              </w:rPr>
              <w:t>5. Use Case Specifications</w:t>
            </w:r>
            <w:r w:rsidR="00417F6C">
              <w:rPr>
                <w:noProof/>
                <w:webHidden/>
              </w:rPr>
              <w:tab/>
            </w:r>
            <w:r w:rsidR="00417F6C">
              <w:rPr>
                <w:noProof/>
                <w:webHidden/>
              </w:rPr>
              <w:fldChar w:fldCharType="begin"/>
            </w:r>
            <w:r w:rsidR="00417F6C">
              <w:rPr>
                <w:noProof/>
                <w:webHidden/>
              </w:rPr>
              <w:instrText xml:space="preserve"> PAGEREF _Toc26738712 \h </w:instrText>
            </w:r>
            <w:r w:rsidR="00417F6C">
              <w:rPr>
                <w:noProof/>
                <w:webHidden/>
              </w:rPr>
            </w:r>
            <w:r w:rsidR="00417F6C">
              <w:rPr>
                <w:noProof/>
                <w:webHidden/>
              </w:rPr>
              <w:fldChar w:fldCharType="separate"/>
            </w:r>
            <w:r w:rsidR="00417F6C">
              <w:rPr>
                <w:noProof/>
                <w:webHidden/>
              </w:rPr>
              <w:t>3</w:t>
            </w:r>
            <w:r w:rsidR="00417F6C">
              <w:rPr>
                <w:noProof/>
                <w:webHidden/>
              </w:rPr>
              <w:fldChar w:fldCharType="end"/>
            </w:r>
          </w:hyperlink>
        </w:p>
        <w:p w14:paraId="584C1A65" w14:textId="293BA50E" w:rsidR="00417F6C" w:rsidRDefault="00336A0A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26738786" w:history="1">
            <w:r w:rsidR="00417F6C" w:rsidRPr="0023592F">
              <w:rPr>
                <w:rStyle w:val="Hyperlink"/>
                <w:noProof/>
              </w:rPr>
              <w:t>6. CRUD Matrix</w:t>
            </w:r>
            <w:r w:rsidR="00417F6C">
              <w:rPr>
                <w:noProof/>
                <w:webHidden/>
              </w:rPr>
              <w:tab/>
            </w:r>
            <w:r w:rsidR="00417F6C">
              <w:rPr>
                <w:noProof/>
                <w:webHidden/>
              </w:rPr>
              <w:fldChar w:fldCharType="begin"/>
            </w:r>
            <w:r w:rsidR="00417F6C">
              <w:rPr>
                <w:noProof/>
                <w:webHidden/>
              </w:rPr>
              <w:instrText xml:space="preserve"> PAGEREF _Toc26738786 \h </w:instrText>
            </w:r>
            <w:r w:rsidR="00417F6C">
              <w:rPr>
                <w:noProof/>
                <w:webHidden/>
              </w:rPr>
            </w:r>
            <w:r w:rsidR="00417F6C">
              <w:rPr>
                <w:noProof/>
                <w:webHidden/>
              </w:rPr>
              <w:fldChar w:fldCharType="separate"/>
            </w:r>
            <w:r w:rsidR="00417F6C">
              <w:rPr>
                <w:noProof/>
                <w:webHidden/>
              </w:rPr>
              <w:t>30</w:t>
            </w:r>
            <w:r w:rsidR="00417F6C">
              <w:rPr>
                <w:noProof/>
                <w:webHidden/>
              </w:rPr>
              <w:fldChar w:fldCharType="end"/>
            </w:r>
          </w:hyperlink>
        </w:p>
        <w:p w14:paraId="7A9D7EF0" w14:textId="254CD948" w:rsidR="00417F6C" w:rsidRDefault="00336A0A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26738787" w:history="1">
            <w:r w:rsidR="00417F6C" w:rsidRPr="0023592F">
              <w:rPr>
                <w:rStyle w:val="Hyperlink"/>
                <w:noProof/>
              </w:rPr>
              <w:t>7. Low Fidelity UI</w:t>
            </w:r>
            <w:r w:rsidR="00417F6C">
              <w:rPr>
                <w:noProof/>
                <w:webHidden/>
              </w:rPr>
              <w:tab/>
            </w:r>
            <w:r w:rsidR="00417F6C">
              <w:rPr>
                <w:noProof/>
                <w:webHidden/>
              </w:rPr>
              <w:fldChar w:fldCharType="begin"/>
            </w:r>
            <w:r w:rsidR="00417F6C">
              <w:rPr>
                <w:noProof/>
                <w:webHidden/>
              </w:rPr>
              <w:instrText xml:space="preserve"> PAGEREF _Toc26738787 \h </w:instrText>
            </w:r>
            <w:r w:rsidR="00417F6C">
              <w:rPr>
                <w:noProof/>
                <w:webHidden/>
              </w:rPr>
            </w:r>
            <w:r w:rsidR="00417F6C">
              <w:rPr>
                <w:noProof/>
                <w:webHidden/>
              </w:rPr>
              <w:fldChar w:fldCharType="separate"/>
            </w:r>
            <w:r w:rsidR="00417F6C">
              <w:rPr>
                <w:noProof/>
                <w:webHidden/>
              </w:rPr>
              <w:t>31</w:t>
            </w:r>
            <w:r w:rsidR="00417F6C">
              <w:rPr>
                <w:noProof/>
                <w:webHidden/>
              </w:rPr>
              <w:fldChar w:fldCharType="end"/>
            </w:r>
          </w:hyperlink>
        </w:p>
        <w:p w14:paraId="071BACC2" w14:textId="32F9E2C1" w:rsidR="00417F6C" w:rsidRDefault="00336A0A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26738788" w:history="1">
            <w:r w:rsidR="00417F6C" w:rsidRPr="0023592F">
              <w:rPr>
                <w:rStyle w:val="Hyperlink"/>
                <w:noProof/>
              </w:rPr>
              <w:t>8. Glossary</w:t>
            </w:r>
            <w:r w:rsidR="00417F6C">
              <w:rPr>
                <w:noProof/>
                <w:webHidden/>
              </w:rPr>
              <w:tab/>
            </w:r>
            <w:r w:rsidR="00417F6C">
              <w:rPr>
                <w:noProof/>
                <w:webHidden/>
              </w:rPr>
              <w:fldChar w:fldCharType="begin"/>
            </w:r>
            <w:r w:rsidR="00417F6C">
              <w:rPr>
                <w:noProof/>
                <w:webHidden/>
              </w:rPr>
              <w:instrText xml:space="preserve"> PAGEREF _Toc26738788 \h </w:instrText>
            </w:r>
            <w:r w:rsidR="00417F6C">
              <w:rPr>
                <w:noProof/>
                <w:webHidden/>
              </w:rPr>
            </w:r>
            <w:r w:rsidR="00417F6C">
              <w:rPr>
                <w:noProof/>
                <w:webHidden/>
              </w:rPr>
              <w:fldChar w:fldCharType="separate"/>
            </w:r>
            <w:r w:rsidR="00417F6C">
              <w:rPr>
                <w:noProof/>
                <w:webHidden/>
              </w:rPr>
              <w:t>32</w:t>
            </w:r>
            <w:r w:rsidR="00417F6C">
              <w:rPr>
                <w:noProof/>
                <w:webHidden/>
              </w:rPr>
              <w:fldChar w:fldCharType="end"/>
            </w:r>
          </w:hyperlink>
        </w:p>
        <w:p w14:paraId="4BBF53C9" w14:textId="754E3FF4" w:rsidR="00417F6C" w:rsidRDefault="00336A0A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26738789" w:history="1">
            <w:r w:rsidR="00417F6C" w:rsidRPr="0023592F">
              <w:rPr>
                <w:rStyle w:val="Hyperlink"/>
                <w:noProof/>
              </w:rPr>
              <w:t>Appendix A – Business Rules</w:t>
            </w:r>
            <w:r w:rsidR="00417F6C">
              <w:rPr>
                <w:noProof/>
                <w:webHidden/>
              </w:rPr>
              <w:tab/>
            </w:r>
            <w:r w:rsidR="00417F6C">
              <w:rPr>
                <w:noProof/>
                <w:webHidden/>
              </w:rPr>
              <w:fldChar w:fldCharType="begin"/>
            </w:r>
            <w:r w:rsidR="00417F6C">
              <w:rPr>
                <w:noProof/>
                <w:webHidden/>
              </w:rPr>
              <w:instrText xml:space="preserve"> PAGEREF _Toc26738789 \h </w:instrText>
            </w:r>
            <w:r w:rsidR="00417F6C">
              <w:rPr>
                <w:noProof/>
                <w:webHidden/>
              </w:rPr>
            </w:r>
            <w:r w:rsidR="00417F6C">
              <w:rPr>
                <w:noProof/>
                <w:webHidden/>
              </w:rPr>
              <w:fldChar w:fldCharType="separate"/>
            </w:r>
            <w:r w:rsidR="00417F6C">
              <w:rPr>
                <w:noProof/>
                <w:webHidden/>
              </w:rPr>
              <w:t>33</w:t>
            </w:r>
            <w:r w:rsidR="00417F6C">
              <w:rPr>
                <w:noProof/>
                <w:webHidden/>
              </w:rPr>
              <w:fldChar w:fldCharType="end"/>
            </w:r>
          </w:hyperlink>
        </w:p>
        <w:p w14:paraId="7A019023" w14:textId="05FE2089" w:rsidR="00AB7A9D" w:rsidRDefault="00AB7A9D">
          <w:r>
            <w:rPr>
              <w:b/>
              <w:bCs/>
              <w:noProof/>
            </w:rPr>
            <w:fldChar w:fldCharType="end"/>
          </w:r>
        </w:p>
      </w:sdtContent>
    </w:sdt>
    <w:p w14:paraId="69D1D535" w14:textId="024B15A2" w:rsidR="004A5D26" w:rsidRDefault="004A5D26">
      <w:pPr>
        <w:rPr>
          <w:color w:val="4472C4" w:themeColor="accent1"/>
          <w:sz w:val="24"/>
          <w:szCs w:val="24"/>
          <w:lang w:eastAsia="en-US"/>
        </w:rPr>
      </w:pPr>
    </w:p>
    <w:p w14:paraId="1589A752" w14:textId="77777777" w:rsidR="004A5D26" w:rsidRDefault="004A5D26">
      <w:pPr>
        <w:rPr>
          <w:color w:val="4472C4" w:themeColor="accent1"/>
          <w:sz w:val="24"/>
          <w:szCs w:val="24"/>
          <w:lang w:eastAsia="en-US"/>
        </w:rPr>
      </w:pPr>
      <w:r>
        <w:rPr>
          <w:color w:val="4472C4" w:themeColor="accent1"/>
          <w:sz w:val="24"/>
          <w:szCs w:val="24"/>
          <w:lang w:eastAsia="en-US"/>
        </w:rPr>
        <w:br w:type="page"/>
      </w:r>
    </w:p>
    <w:p w14:paraId="453EDC42" w14:textId="77777777" w:rsidR="00791C52" w:rsidRDefault="00791C52">
      <w:pPr>
        <w:rPr>
          <w:color w:val="4472C4" w:themeColor="accent1"/>
          <w:sz w:val="24"/>
          <w:szCs w:val="24"/>
          <w:lang w:eastAsia="en-US"/>
        </w:rPr>
        <w:sectPr w:rsidR="00791C52" w:rsidSect="0034418E">
          <w:footerReference w:type="default" r:id="rId16"/>
          <w:pgSz w:w="12240" w:h="15840"/>
          <w:pgMar w:top="1440" w:right="1440" w:bottom="1440" w:left="1440" w:header="720" w:footer="720" w:gutter="0"/>
          <w:pgNumType w:fmt="lowerRoman" w:start="1"/>
          <w:cols w:space="720"/>
          <w:docGrid w:linePitch="360"/>
        </w:sectPr>
      </w:pPr>
    </w:p>
    <w:p w14:paraId="05C8C570" w14:textId="242ED14B" w:rsidR="00ED461A" w:rsidRDefault="00FD02F9" w:rsidP="00791C52">
      <w:pPr>
        <w:pStyle w:val="Heading1"/>
        <w:rPr>
          <w:lang w:eastAsia="en-US"/>
        </w:rPr>
      </w:pPr>
      <w:bookmarkStart w:id="5" w:name="_Toc26738708"/>
      <w:r>
        <w:rPr>
          <w:lang w:eastAsia="en-US"/>
        </w:rPr>
        <w:lastRenderedPageBreak/>
        <w:t xml:space="preserve">1. </w:t>
      </w:r>
      <w:r w:rsidR="00791C52">
        <w:rPr>
          <w:lang w:eastAsia="en-US"/>
        </w:rPr>
        <w:t>Context Diagram</w:t>
      </w:r>
      <w:bookmarkEnd w:id="5"/>
    </w:p>
    <w:p w14:paraId="4A546881" w14:textId="5CFD97EC" w:rsidR="00791C52" w:rsidRDefault="00791C52" w:rsidP="00791C52">
      <w:pPr>
        <w:rPr>
          <w:rFonts w:ascii="Times New Roman" w:hAnsi="Times New Roman" w:cs="Times New Roman"/>
          <w:sz w:val="24"/>
          <w:szCs w:val="24"/>
          <w:lang w:eastAsia="en-US"/>
        </w:rPr>
      </w:pPr>
    </w:p>
    <w:p w14:paraId="45150A9F" w14:textId="46A18CD8" w:rsidR="001132B0" w:rsidRDefault="0086144F" w:rsidP="00791C52">
      <w:r>
        <w:object w:dxaOrig="11166" w:dyaOrig="6127" w14:anchorId="010C0ED4">
          <v:shape id="_x0000_i1029" type="#_x0000_t75" style="width:467.85pt;height:256.7pt" o:ole="">
            <v:imagedata r:id="rId17" o:title=""/>
          </v:shape>
          <o:OLEObject Type="Embed" ProgID="Visio.Drawing.15" ShapeID="_x0000_i1029" DrawAspect="Content" ObjectID="_1640771294" r:id="rId18"/>
        </w:object>
      </w:r>
    </w:p>
    <w:p w14:paraId="23B58802" w14:textId="3EA50C4B" w:rsidR="001132B0" w:rsidRDefault="001132B0"/>
    <w:p w14:paraId="682CD17A" w14:textId="7D899E11" w:rsidR="001132B0" w:rsidRDefault="0086144F" w:rsidP="004B2067">
      <w:pPr>
        <w:pStyle w:val="Heading1"/>
      </w:pPr>
      <w:bookmarkStart w:id="6" w:name="_Toc26738709"/>
      <w:r>
        <w:t xml:space="preserve">2. </w:t>
      </w:r>
      <w:r w:rsidR="004B2067">
        <w:t>Use Case Catalog</w:t>
      </w:r>
      <w:bookmarkEnd w:id="6"/>
    </w:p>
    <w:p w14:paraId="2381E006" w14:textId="77777777" w:rsidR="0086144F" w:rsidRPr="0086144F" w:rsidRDefault="0086144F" w:rsidP="0086144F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85"/>
        <w:gridCol w:w="2610"/>
        <w:gridCol w:w="4855"/>
      </w:tblGrid>
      <w:tr w:rsidR="00296B4D" w:rsidRPr="0086144F" w14:paraId="0DD61263" w14:textId="77777777" w:rsidTr="009B714F">
        <w:tc>
          <w:tcPr>
            <w:tcW w:w="1885" w:type="dxa"/>
          </w:tcPr>
          <w:p w14:paraId="4FE094C6" w14:textId="327084CF" w:rsidR="00296B4D" w:rsidRPr="0086144F" w:rsidRDefault="00296B4D" w:rsidP="004B20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6144F">
              <w:rPr>
                <w:rFonts w:ascii="Times New Roman" w:hAnsi="Times New Roman" w:cs="Times New Roman"/>
                <w:sz w:val="24"/>
                <w:szCs w:val="24"/>
              </w:rPr>
              <w:t>Use Case</w:t>
            </w:r>
            <w:r w:rsidR="009B714F">
              <w:rPr>
                <w:rFonts w:ascii="Times New Roman" w:hAnsi="Times New Roman" w:cs="Times New Roman"/>
                <w:sz w:val="24"/>
                <w:szCs w:val="24"/>
              </w:rPr>
              <w:t xml:space="preserve"> ID</w:t>
            </w:r>
          </w:p>
        </w:tc>
        <w:tc>
          <w:tcPr>
            <w:tcW w:w="2610" w:type="dxa"/>
          </w:tcPr>
          <w:p w14:paraId="75B83FA7" w14:textId="369F5DB7" w:rsidR="00296B4D" w:rsidRPr="0086144F" w:rsidRDefault="009B714F" w:rsidP="004B20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855" w:type="dxa"/>
          </w:tcPr>
          <w:p w14:paraId="386ECDB3" w14:textId="429F0B75" w:rsidR="00296B4D" w:rsidRPr="0086144F" w:rsidRDefault="009B714F" w:rsidP="004B20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scription</w:t>
            </w:r>
          </w:p>
        </w:tc>
      </w:tr>
      <w:tr w:rsidR="00296B4D" w:rsidRPr="0086144F" w14:paraId="54CACF00" w14:textId="77777777" w:rsidTr="009B714F">
        <w:tc>
          <w:tcPr>
            <w:tcW w:w="1885" w:type="dxa"/>
          </w:tcPr>
          <w:p w14:paraId="688C28F1" w14:textId="5CA65C28" w:rsidR="00296B4D" w:rsidRPr="0086144F" w:rsidRDefault="00E21A85" w:rsidP="004B20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1</w:t>
            </w:r>
          </w:p>
        </w:tc>
        <w:tc>
          <w:tcPr>
            <w:tcW w:w="2610" w:type="dxa"/>
          </w:tcPr>
          <w:p w14:paraId="640BA29B" w14:textId="626312BD" w:rsidR="00296B4D" w:rsidRPr="0086144F" w:rsidRDefault="00E21A85" w:rsidP="004B20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reate Account</w:t>
            </w:r>
          </w:p>
        </w:tc>
        <w:tc>
          <w:tcPr>
            <w:tcW w:w="4855" w:type="dxa"/>
          </w:tcPr>
          <w:p w14:paraId="2D69F438" w14:textId="6956E392" w:rsidR="00296B4D" w:rsidRPr="0086144F" w:rsidRDefault="00E21A85" w:rsidP="004B20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reate a</w:t>
            </w:r>
            <w:r w:rsidR="00817D73">
              <w:rPr>
                <w:rFonts w:ascii="Times New Roman" w:hAnsi="Times New Roman" w:cs="Times New Roman"/>
                <w:sz w:val="24"/>
                <w:szCs w:val="24"/>
              </w:rPr>
              <w:t xml:space="preserve"> us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account </w:t>
            </w:r>
          </w:p>
        </w:tc>
      </w:tr>
      <w:tr w:rsidR="00296B4D" w:rsidRPr="0086144F" w14:paraId="1F80819C" w14:textId="77777777" w:rsidTr="009B714F">
        <w:tc>
          <w:tcPr>
            <w:tcW w:w="1885" w:type="dxa"/>
          </w:tcPr>
          <w:p w14:paraId="037417DC" w14:textId="6B4514EA" w:rsidR="00296B4D" w:rsidRPr="0086144F" w:rsidRDefault="00E21A85" w:rsidP="004B20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2</w:t>
            </w:r>
          </w:p>
        </w:tc>
        <w:tc>
          <w:tcPr>
            <w:tcW w:w="2610" w:type="dxa"/>
          </w:tcPr>
          <w:p w14:paraId="17C3F2C5" w14:textId="4EABC749" w:rsidR="00296B4D" w:rsidRPr="0086144F" w:rsidRDefault="00E21A85" w:rsidP="004B20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ign in to Account</w:t>
            </w:r>
          </w:p>
        </w:tc>
        <w:tc>
          <w:tcPr>
            <w:tcW w:w="4855" w:type="dxa"/>
          </w:tcPr>
          <w:p w14:paraId="53452A9C" w14:textId="4A0B7614" w:rsidR="00296B4D" w:rsidRPr="0086144F" w:rsidRDefault="00817D73" w:rsidP="004B20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ign into a user account</w:t>
            </w:r>
          </w:p>
        </w:tc>
      </w:tr>
      <w:tr w:rsidR="00E21A85" w:rsidRPr="0086144F" w14:paraId="66EBDFBD" w14:textId="77777777" w:rsidTr="009B714F">
        <w:tc>
          <w:tcPr>
            <w:tcW w:w="1885" w:type="dxa"/>
          </w:tcPr>
          <w:p w14:paraId="1FF8F678" w14:textId="71465334" w:rsidR="00E21A85" w:rsidRPr="0086144F" w:rsidRDefault="00E21A85" w:rsidP="00E21A8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3</w:t>
            </w:r>
          </w:p>
        </w:tc>
        <w:tc>
          <w:tcPr>
            <w:tcW w:w="2610" w:type="dxa"/>
          </w:tcPr>
          <w:p w14:paraId="2D14274C" w14:textId="274AE43D" w:rsidR="00E21A85" w:rsidRPr="0086144F" w:rsidRDefault="00E21A85" w:rsidP="00E21A8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ign out of Account</w:t>
            </w:r>
          </w:p>
        </w:tc>
        <w:tc>
          <w:tcPr>
            <w:tcW w:w="4855" w:type="dxa"/>
          </w:tcPr>
          <w:p w14:paraId="79344FF2" w14:textId="3A7D3E2E" w:rsidR="00E21A85" w:rsidRPr="0086144F" w:rsidRDefault="00817D73" w:rsidP="00E21A8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ign out of a user account</w:t>
            </w:r>
          </w:p>
        </w:tc>
      </w:tr>
      <w:tr w:rsidR="00E21A85" w:rsidRPr="0086144F" w14:paraId="2B2C7320" w14:textId="77777777" w:rsidTr="00E21A85">
        <w:tc>
          <w:tcPr>
            <w:tcW w:w="1885" w:type="dxa"/>
          </w:tcPr>
          <w:p w14:paraId="10947F1C" w14:textId="4D4A5667" w:rsidR="00E21A85" w:rsidRPr="0086144F" w:rsidRDefault="00E21A85" w:rsidP="00D1707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4</w:t>
            </w:r>
          </w:p>
        </w:tc>
        <w:tc>
          <w:tcPr>
            <w:tcW w:w="2610" w:type="dxa"/>
          </w:tcPr>
          <w:p w14:paraId="2BDD17C9" w14:textId="1C4BC243" w:rsidR="00E21A85" w:rsidRPr="0086144F" w:rsidRDefault="00E21A85" w:rsidP="00D1707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tart Lesson</w:t>
            </w:r>
          </w:p>
        </w:tc>
        <w:tc>
          <w:tcPr>
            <w:tcW w:w="4855" w:type="dxa"/>
          </w:tcPr>
          <w:p w14:paraId="5BE63FDA" w14:textId="5A0C35D1" w:rsidR="00E21A85" w:rsidRPr="0086144F" w:rsidRDefault="00817D73" w:rsidP="00D1707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tart a math lesson for a subject</w:t>
            </w:r>
          </w:p>
        </w:tc>
      </w:tr>
      <w:tr w:rsidR="00E21A85" w:rsidRPr="0086144F" w14:paraId="700D5FA7" w14:textId="77777777" w:rsidTr="00E21A85">
        <w:tc>
          <w:tcPr>
            <w:tcW w:w="1885" w:type="dxa"/>
          </w:tcPr>
          <w:p w14:paraId="63495FCD" w14:textId="637050BD" w:rsidR="00E21A85" w:rsidRPr="0086144F" w:rsidRDefault="00E21A85" w:rsidP="00D1707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5</w:t>
            </w:r>
          </w:p>
        </w:tc>
        <w:tc>
          <w:tcPr>
            <w:tcW w:w="2610" w:type="dxa"/>
          </w:tcPr>
          <w:p w14:paraId="10ED18C3" w14:textId="4D423943" w:rsidR="00E21A85" w:rsidRPr="0086144F" w:rsidRDefault="00E21A85" w:rsidP="00D1707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bmit an Answer</w:t>
            </w:r>
          </w:p>
        </w:tc>
        <w:tc>
          <w:tcPr>
            <w:tcW w:w="4855" w:type="dxa"/>
          </w:tcPr>
          <w:p w14:paraId="72DBA9C8" w14:textId="18E7CE00" w:rsidR="00E21A85" w:rsidRPr="0086144F" w:rsidRDefault="00817D73" w:rsidP="00D1707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bmit an answer during a math lesson</w:t>
            </w:r>
          </w:p>
        </w:tc>
      </w:tr>
      <w:tr w:rsidR="00E21A85" w:rsidRPr="0086144F" w14:paraId="56285E41" w14:textId="77777777" w:rsidTr="00E21A85">
        <w:tc>
          <w:tcPr>
            <w:tcW w:w="1885" w:type="dxa"/>
          </w:tcPr>
          <w:p w14:paraId="4C1B8F90" w14:textId="4850F8D4" w:rsidR="00E21A85" w:rsidRPr="0086144F" w:rsidRDefault="00E21A85" w:rsidP="00D1707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6</w:t>
            </w:r>
          </w:p>
        </w:tc>
        <w:tc>
          <w:tcPr>
            <w:tcW w:w="2610" w:type="dxa"/>
          </w:tcPr>
          <w:p w14:paraId="585F77EE" w14:textId="64121007" w:rsidR="00E21A85" w:rsidRPr="0086144F" w:rsidRDefault="006129B9" w:rsidP="00D1707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nd</w:t>
            </w:r>
            <w:r w:rsidR="00E21A85">
              <w:rPr>
                <w:rFonts w:ascii="Times New Roman" w:hAnsi="Times New Roman" w:cs="Times New Roman"/>
                <w:sz w:val="24"/>
                <w:szCs w:val="24"/>
              </w:rPr>
              <w:t xml:space="preserve"> Lesson</w:t>
            </w:r>
          </w:p>
        </w:tc>
        <w:tc>
          <w:tcPr>
            <w:tcW w:w="4855" w:type="dxa"/>
          </w:tcPr>
          <w:p w14:paraId="6188BF86" w14:textId="73D825DF" w:rsidR="00E21A85" w:rsidRPr="0086144F" w:rsidRDefault="006129B9" w:rsidP="00D1707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inishing a lesson</w:t>
            </w:r>
            <w:r w:rsidR="00817D7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E21A85" w:rsidRPr="0086144F" w14:paraId="01FA6403" w14:textId="77777777" w:rsidTr="00E21A85">
        <w:tc>
          <w:tcPr>
            <w:tcW w:w="1885" w:type="dxa"/>
          </w:tcPr>
          <w:p w14:paraId="65B4D700" w14:textId="3278CA99" w:rsidR="00E21A85" w:rsidRPr="0086144F" w:rsidRDefault="00E21A85" w:rsidP="00D1707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7</w:t>
            </w:r>
          </w:p>
        </w:tc>
        <w:tc>
          <w:tcPr>
            <w:tcW w:w="2610" w:type="dxa"/>
          </w:tcPr>
          <w:p w14:paraId="65A910B6" w14:textId="3966865E" w:rsidR="00E21A85" w:rsidRPr="0086144F" w:rsidRDefault="00E21A85" w:rsidP="00D1707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tart Test</w:t>
            </w:r>
          </w:p>
        </w:tc>
        <w:tc>
          <w:tcPr>
            <w:tcW w:w="4855" w:type="dxa"/>
          </w:tcPr>
          <w:p w14:paraId="21F2FDAC" w14:textId="679BC2CE" w:rsidR="00E21A85" w:rsidRPr="0086144F" w:rsidRDefault="006129B9" w:rsidP="00D1707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tart a test to test out of a subject</w:t>
            </w:r>
          </w:p>
        </w:tc>
      </w:tr>
      <w:tr w:rsidR="00E21A85" w:rsidRPr="0086144F" w14:paraId="458E52FF" w14:textId="77777777" w:rsidTr="00E21A85">
        <w:tc>
          <w:tcPr>
            <w:tcW w:w="1885" w:type="dxa"/>
          </w:tcPr>
          <w:p w14:paraId="7DDB873A" w14:textId="4BB5B95C" w:rsidR="00E21A85" w:rsidRPr="0086144F" w:rsidRDefault="00E21A85" w:rsidP="00D1707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8</w:t>
            </w:r>
          </w:p>
        </w:tc>
        <w:tc>
          <w:tcPr>
            <w:tcW w:w="2610" w:type="dxa"/>
          </w:tcPr>
          <w:p w14:paraId="69DFA87E" w14:textId="64AD7A11" w:rsidR="00E21A85" w:rsidRPr="0086144F" w:rsidRDefault="00E21A85" w:rsidP="00D1707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heck Statistics</w:t>
            </w:r>
          </w:p>
        </w:tc>
        <w:tc>
          <w:tcPr>
            <w:tcW w:w="4855" w:type="dxa"/>
          </w:tcPr>
          <w:p w14:paraId="444FD43F" w14:textId="6318BB6A" w:rsidR="00E21A85" w:rsidRPr="0086144F" w:rsidRDefault="006129B9" w:rsidP="00D1707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heck the overall statistics for a user</w:t>
            </w:r>
          </w:p>
        </w:tc>
      </w:tr>
      <w:tr w:rsidR="00E21A85" w:rsidRPr="0086144F" w14:paraId="493F6C4B" w14:textId="77777777" w:rsidTr="00E21A85">
        <w:tc>
          <w:tcPr>
            <w:tcW w:w="1885" w:type="dxa"/>
          </w:tcPr>
          <w:p w14:paraId="0012DFE0" w14:textId="0D7DCE62" w:rsidR="00E21A85" w:rsidRPr="0086144F" w:rsidRDefault="00E21A85" w:rsidP="00D1707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9</w:t>
            </w:r>
          </w:p>
        </w:tc>
        <w:tc>
          <w:tcPr>
            <w:tcW w:w="2610" w:type="dxa"/>
          </w:tcPr>
          <w:p w14:paraId="6F2342AE" w14:textId="793889FB" w:rsidR="00E21A85" w:rsidRPr="0086144F" w:rsidRDefault="00E21A85" w:rsidP="00D1707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hange Theme</w:t>
            </w:r>
          </w:p>
        </w:tc>
        <w:tc>
          <w:tcPr>
            <w:tcW w:w="4855" w:type="dxa"/>
          </w:tcPr>
          <w:p w14:paraId="36C1F0CB" w14:textId="752DDFF5" w:rsidR="00E21A85" w:rsidRPr="0086144F" w:rsidRDefault="006129B9" w:rsidP="00D1707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hange the theme of the application</w:t>
            </w:r>
          </w:p>
        </w:tc>
      </w:tr>
    </w:tbl>
    <w:p w14:paraId="5E3DD2F6" w14:textId="77777777" w:rsidR="004B2067" w:rsidRPr="004B2067" w:rsidRDefault="004B2067" w:rsidP="004B2067"/>
    <w:p w14:paraId="07BA0E75" w14:textId="2E5372CD" w:rsidR="009B714F" w:rsidRDefault="009B714F" w:rsidP="00791C52"/>
    <w:p w14:paraId="5267EF20" w14:textId="77777777" w:rsidR="009B714F" w:rsidRDefault="009B714F">
      <w:r>
        <w:br w:type="page"/>
      </w:r>
    </w:p>
    <w:p w14:paraId="62D8B2E2" w14:textId="1C8CF5C6" w:rsidR="001132B0" w:rsidRDefault="00C82BA8" w:rsidP="00C82BA8">
      <w:pPr>
        <w:pStyle w:val="Heading1"/>
      </w:pPr>
      <w:bookmarkStart w:id="7" w:name="_Toc26738710"/>
      <w:r>
        <w:lastRenderedPageBreak/>
        <w:t>3. Actor Catalog</w:t>
      </w:r>
      <w:bookmarkEnd w:id="7"/>
      <w:r>
        <w:t xml:space="preserve"> </w:t>
      </w:r>
    </w:p>
    <w:p w14:paraId="135EE39F" w14:textId="3A4EF399" w:rsidR="00C82BA8" w:rsidRDefault="00C82BA8" w:rsidP="00C82BA8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85"/>
        <w:gridCol w:w="1710"/>
        <w:gridCol w:w="5755"/>
      </w:tblGrid>
      <w:tr w:rsidR="00BF27F4" w:rsidRPr="00BF27F4" w14:paraId="1EF7127D" w14:textId="77777777" w:rsidTr="00BF27F4">
        <w:tc>
          <w:tcPr>
            <w:tcW w:w="1885" w:type="dxa"/>
          </w:tcPr>
          <w:p w14:paraId="48270B21" w14:textId="1BFFC7B5" w:rsidR="00BF27F4" w:rsidRPr="00BF27F4" w:rsidRDefault="00BF27F4" w:rsidP="00C82BA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F27F4">
              <w:rPr>
                <w:rFonts w:ascii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1710" w:type="dxa"/>
          </w:tcPr>
          <w:p w14:paraId="1CE2CCC7" w14:textId="45086739" w:rsidR="00BF27F4" w:rsidRPr="00BF27F4" w:rsidRDefault="00BF27F4" w:rsidP="00C82BA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ype</w:t>
            </w:r>
          </w:p>
        </w:tc>
        <w:tc>
          <w:tcPr>
            <w:tcW w:w="5755" w:type="dxa"/>
          </w:tcPr>
          <w:p w14:paraId="43D6B553" w14:textId="1FC14B64" w:rsidR="00BF27F4" w:rsidRPr="00BF27F4" w:rsidRDefault="00BF27F4" w:rsidP="00C82BA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scription</w:t>
            </w:r>
          </w:p>
        </w:tc>
      </w:tr>
      <w:tr w:rsidR="00BF27F4" w:rsidRPr="00BF27F4" w14:paraId="13049AF8" w14:textId="77777777" w:rsidTr="00BF27F4">
        <w:tc>
          <w:tcPr>
            <w:tcW w:w="1885" w:type="dxa"/>
          </w:tcPr>
          <w:p w14:paraId="078CF704" w14:textId="068FFCA3" w:rsidR="00BF27F4" w:rsidRPr="00BF27F4" w:rsidRDefault="0060174F" w:rsidP="00C82BA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earner</w:t>
            </w:r>
          </w:p>
        </w:tc>
        <w:tc>
          <w:tcPr>
            <w:tcW w:w="1710" w:type="dxa"/>
          </w:tcPr>
          <w:p w14:paraId="45ED115F" w14:textId="449FEE9C" w:rsidR="00BF27F4" w:rsidRPr="00BF27F4" w:rsidRDefault="0060174F" w:rsidP="00C82BA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erson</w:t>
            </w:r>
          </w:p>
        </w:tc>
        <w:tc>
          <w:tcPr>
            <w:tcW w:w="5755" w:type="dxa"/>
          </w:tcPr>
          <w:p w14:paraId="32C036D7" w14:textId="40708EDD" w:rsidR="00BF27F4" w:rsidRPr="00BF27F4" w:rsidRDefault="005F372E" w:rsidP="00C82BA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 user </w:t>
            </w:r>
            <w:r w:rsidR="004E1DE3">
              <w:rPr>
                <w:rFonts w:ascii="Times New Roman" w:hAnsi="Times New Roman" w:cs="Times New Roman"/>
                <w:sz w:val="24"/>
                <w:szCs w:val="24"/>
              </w:rPr>
              <w:t>of Mathenian</w:t>
            </w:r>
          </w:p>
        </w:tc>
      </w:tr>
      <w:tr w:rsidR="00BF27F4" w:rsidRPr="00BF27F4" w14:paraId="7146C1F2" w14:textId="77777777" w:rsidTr="00BF27F4">
        <w:tc>
          <w:tcPr>
            <w:tcW w:w="1885" w:type="dxa"/>
          </w:tcPr>
          <w:p w14:paraId="32B9CCCC" w14:textId="5AD41F5A" w:rsidR="00BF27F4" w:rsidRPr="00BF27F4" w:rsidRDefault="00F83989" w:rsidP="00C82BA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ccount</w:t>
            </w:r>
          </w:p>
        </w:tc>
        <w:tc>
          <w:tcPr>
            <w:tcW w:w="1710" w:type="dxa"/>
          </w:tcPr>
          <w:p w14:paraId="1CF28A80" w14:textId="20EEA3C4" w:rsidR="00BF27F4" w:rsidRPr="00BF27F4" w:rsidRDefault="00D479D4" w:rsidP="00C82BA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ystem</w:t>
            </w:r>
          </w:p>
        </w:tc>
        <w:tc>
          <w:tcPr>
            <w:tcW w:w="5755" w:type="dxa"/>
          </w:tcPr>
          <w:p w14:paraId="1FB8028E" w14:textId="2182ED2C" w:rsidR="00BF27F4" w:rsidRPr="00BF27F4" w:rsidRDefault="004E1DE3" w:rsidP="00C82BA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 profile for a user</w:t>
            </w:r>
          </w:p>
        </w:tc>
      </w:tr>
      <w:tr w:rsidR="00BF27F4" w:rsidRPr="00BF27F4" w14:paraId="0885182A" w14:textId="77777777" w:rsidTr="00BF27F4">
        <w:tc>
          <w:tcPr>
            <w:tcW w:w="1885" w:type="dxa"/>
          </w:tcPr>
          <w:p w14:paraId="428B623E" w14:textId="6C60CFC9" w:rsidR="00BF27F4" w:rsidRPr="00BF27F4" w:rsidRDefault="002E50A4" w:rsidP="00C82BA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esson</w:t>
            </w:r>
          </w:p>
        </w:tc>
        <w:tc>
          <w:tcPr>
            <w:tcW w:w="1710" w:type="dxa"/>
          </w:tcPr>
          <w:p w14:paraId="7844ABC7" w14:textId="41D32D70" w:rsidR="00BF27F4" w:rsidRPr="00BF27F4" w:rsidRDefault="00D479D4" w:rsidP="00C82BA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ystem</w:t>
            </w:r>
          </w:p>
        </w:tc>
        <w:tc>
          <w:tcPr>
            <w:tcW w:w="5755" w:type="dxa"/>
          </w:tcPr>
          <w:p w14:paraId="7D7EE787" w14:textId="50715DCC" w:rsidR="00BF27F4" w:rsidRPr="00BF27F4" w:rsidRDefault="004E1DE3" w:rsidP="00C82BA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 single generated </w:t>
            </w:r>
            <w:r w:rsidR="001420CB">
              <w:rPr>
                <w:rFonts w:ascii="Times New Roman" w:hAnsi="Times New Roman" w:cs="Times New Roman"/>
                <w:sz w:val="24"/>
                <w:szCs w:val="24"/>
              </w:rPr>
              <w:t>set of math questions</w:t>
            </w:r>
          </w:p>
        </w:tc>
      </w:tr>
    </w:tbl>
    <w:p w14:paraId="01E40E33" w14:textId="1E94C02F" w:rsidR="00C82BA8" w:rsidRDefault="00C82BA8" w:rsidP="00C82BA8"/>
    <w:p w14:paraId="4B9D9D45" w14:textId="78A743DE" w:rsidR="00BF27F4" w:rsidRDefault="00BF27F4" w:rsidP="00C82BA8"/>
    <w:p w14:paraId="43E399C1" w14:textId="693C4ED2" w:rsidR="00BF27F4" w:rsidRDefault="00BF27F4" w:rsidP="00252F12">
      <w:pPr>
        <w:pStyle w:val="Heading1"/>
      </w:pPr>
      <w:bookmarkStart w:id="8" w:name="_Toc26738711"/>
      <w:r>
        <w:t>4. Features Verification Matrix</w:t>
      </w:r>
      <w:bookmarkEnd w:id="8"/>
    </w:p>
    <w:p w14:paraId="49A8C114" w14:textId="6A040098" w:rsidR="00252F12" w:rsidRDefault="00252F12" w:rsidP="00252F12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FD355F" w:rsidRPr="00FD355F" w14:paraId="46EEABDC" w14:textId="77777777" w:rsidTr="00FD355F">
        <w:tc>
          <w:tcPr>
            <w:tcW w:w="3116" w:type="dxa"/>
          </w:tcPr>
          <w:p w14:paraId="04BFCDF6" w14:textId="7C2E50A9" w:rsidR="00FD355F" w:rsidRPr="00FD355F" w:rsidRDefault="00FD355F" w:rsidP="00252F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eature #’s</w:t>
            </w:r>
          </w:p>
        </w:tc>
        <w:tc>
          <w:tcPr>
            <w:tcW w:w="3117" w:type="dxa"/>
          </w:tcPr>
          <w:p w14:paraId="4D4CF8F0" w14:textId="33FF90F4" w:rsidR="00FD355F" w:rsidRPr="00FD355F" w:rsidRDefault="00FD355F" w:rsidP="00252F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se Case ID</w:t>
            </w:r>
          </w:p>
        </w:tc>
        <w:tc>
          <w:tcPr>
            <w:tcW w:w="3117" w:type="dxa"/>
          </w:tcPr>
          <w:p w14:paraId="1CF6E652" w14:textId="5330B816" w:rsidR="00FD355F" w:rsidRPr="00FD355F" w:rsidRDefault="00FD355F" w:rsidP="00252F1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</w:tr>
      <w:tr w:rsidR="00D92D46" w:rsidRPr="00FD355F" w14:paraId="30EA52BA" w14:textId="77777777" w:rsidTr="00FD355F">
        <w:tc>
          <w:tcPr>
            <w:tcW w:w="3116" w:type="dxa"/>
          </w:tcPr>
          <w:p w14:paraId="4D43E91E" w14:textId="46B6A613" w:rsidR="00D92D46" w:rsidRPr="00FD355F" w:rsidRDefault="00FC157E" w:rsidP="00D92D4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 5.1-5.2</w:t>
            </w:r>
          </w:p>
        </w:tc>
        <w:tc>
          <w:tcPr>
            <w:tcW w:w="3117" w:type="dxa"/>
          </w:tcPr>
          <w:p w14:paraId="415307B4" w14:textId="23916109" w:rsidR="00D92D46" w:rsidRPr="00FD355F" w:rsidRDefault="00D92D46" w:rsidP="00D92D4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1</w:t>
            </w:r>
          </w:p>
        </w:tc>
        <w:tc>
          <w:tcPr>
            <w:tcW w:w="3117" w:type="dxa"/>
          </w:tcPr>
          <w:p w14:paraId="295B5C22" w14:textId="1B445909" w:rsidR="00D92D46" w:rsidRPr="00FD355F" w:rsidRDefault="00D92D46" w:rsidP="00D92D4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reate Account</w:t>
            </w:r>
          </w:p>
        </w:tc>
      </w:tr>
      <w:tr w:rsidR="00D92D46" w:rsidRPr="00FD355F" w14:paraId="5C10343E" w14:textId="77777777" w:rsidTr="00FD355F">
        <w:tc>
          <w:tcPr>
            <w:tcW w:w="3116" w:type="dxa"/>
          </w:tcPr>
          <w:p w14:paraId="28748343" w14:textId="4B52F4FC" w:rsidR="00D92D46" w:rsidRPr="00FD355F" w:rsidRDefault="00F5673A" w:rsidP="00D92D4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 5.3</w:t>
            </w:r>
            <w:r w:rsidR="005A6FEF">
              <w:rPr>
                <w:rFonts w:ascii="Times New Roman" w:hAnsi="Times New Roman" w:cs="Times New Roman"/>
                <w:sz w:val="24"/>
                <w:szCs w:val="24"/>
              </w:rPr>
              <w:t>-5.4</w:t>
            </w:r>
          </w:p>
        </w:tc>
        <w:tc>
          <w:tcPr>
            <w:tcW w:w="3117" w:type="dxa"/>
          </w:tcPr>
          <w:p w14:paraId="18DC6514" w14:textId="28185BAE" w:rsidR="00D92D46" w:rsidRPr="00FD355F" w:rsidRDefault="00D92D46" w:rsidP="00D92D4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2</w:t>
            </w:r>
          </w:p>
        </w:tc>
        <w:tc>
          <w:tcPr>
            <w:tcW w:w="3117" w:type="dxa"/>
          </w:tcPr>
          <w:p w14:paraId="5A1E6B88" w14:textId="4981D889" w:rsidR="00D92D46" w:rsidRPr="00FD355F" w:rsidRDefault="00D92D46" w:rsidP="00D92D4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ign in to Account</w:t>
            </w:r>
          </w:p>
        </w:tc>
      </w:tr>
      <w:tr w:rsidR="00D92D46" w:rsidRPr="00FD355F" w14:paraId="0F6D022D" w14:textId="77777777" w:rsidTr="00FD355F">
        <w:tc>
          <w:tcPr>
            <w:tcW w:w="3116" w:type="dxa"/>
          </w:tcPr>
          <w:p w14:paraId="74B127AE" w14:textId="7C9D6219" w:rsidR="00D92D46" w:rsidRPr="00FD355F" w:rsidRDefault="00F5673A" w:rsidP="00D92D4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1, </w:t>
            </w:r>
            <w:r w:rsidR="005A6FEF">
              <w:rPr>
                <w:rFonts w:ascii="Times New Roman" w:hAnsi="Times New Roman" w:cs="Times New Roman"/>
                <w:sz w:val="24"/>
                <w:szCs w:val="24"/>
              </w:rPr>
              <w:t>5,5</w:t>
            </w:r>
          </w:p>
        </w:tc>
        <w:tc>
          <w:tcPr>
            <w:tcW w:w="3117" w:type="dxa"/>
          </w:tcPr>
          <w:p w14:paraId="4B4C3366" w14:textId="155CCDB3" w:rsidR="00D92D46" w:rsidRPr="00FD355F" w:rsidRDefault="00D92D46" w:rsidP="00D92D4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3</w:t>
            </w:r>
          </w:p>
        </w:tc>
        <w:tc>
          <w:tcPr>
            <w:tcW w:w="3117" w:type="dxa"/>
          </w:tcPr>
          <w:p w14:paraId="455CAD31" w14:textId="244BFBE9" w:rsidR="00D92D46" w:rsidRPr="00FD355F" w:rsidRDefault="00D92D46" w:rsidP="00D92D4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ign out of Account</w:t>
            </w:r>
          </w:p>
        </w:tc>
      </w:tr>
      <w:tr w:rsidR="00D92D46" w:rsidRPr="00FD355F" w14:paraId="469277A0" w14:textId="77777777" w:rsidTr="00D92D46">
        <w:tc>
          <w:tcPr>
            <w:tcW w:w="3116" w:type="dxa"/>
          </w:tcPr>
          <w:p w14:paraId="09C342C3" w14:textId="3D20BFF1" w:rsidR="00D92D46" w:rsidRPr="00FD355F" w:rsidRDefault="005A72AE" w:rsidP="00D92D4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 2.1-2.3</w:t>
            </w:r>
            <w:r w:rsidR="004A1F07">
              <w:rPr>
                <w:rFonts w:ascii="Times New Roman" w:hAnsi="Times New Roman" w:cs="Times New Roman"/>
                <w:sz w:val="24"/>
                <w:szCs w:val="24"/>
              </w:rPr>
              <w:t>, 3.1-3.4</w:t>
            </w:r>
          </w:p>
        </w:tc>
        <w:tc>
          <w:tcPr>
            <w:tcW w:w="3117" w:type="dxa"/>
          </w:tcPr>
          <w:p w14:paraId="22E4E378" w14:textId="120BCFBF" w:rsidR="00D92D46" w:rsidRPr="00FD355F" w:rsidRDefault="00D92D46" w:rsidP="00D92D4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4</w:t>
            </w:r>
          </w:p>
        </w:tc>
        <w:tc>
          <w:tcPr>
            <w:tcW w:w="3117" w:type="dxa"/>
          </w:tcPr>
          <w:p w14:paraId="41F74803" w14:textId="6A2D8B68" w:rsidR="00D92D46" w:rsidRPr="00FD355F" w:rsidRDefault="00D92D46" w:rsidP="00D92D4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tart Lesson</w:t>
            </w:r>
          </w:p>
        </w:tc>
      </w:tr>
      <w:tr w:rsidR="00D92D46" w:rsidRPr="00FD355F" w14:paraId="7E52B027" w14:textId="77777777" w:rsidTr="00D92D46">
        <w:tc>
          <w:tcPr>
            <w:tcW w:w="3116" w:type="dxa"/>
          </w:tcPr>
          <w:p w14:paraId="7C041B79" w14:textId="7015B3E4" w:rsidR="00D92D46" w:rsidRPr="00FD355F" w:rsidRDefault="00F5673A" w:rsidP="00D92D4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</w:t>
            </w:r>
            <w:r w:rsidR="005A6F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102491">
              <w:rPr>
                <w:rFonts w:ascii="Times New Roman" w:hAnsi="Times New Roman" w:cs="Times New Roman"/>
                <w:sz w:val="24"/>
                <w:szCs w:val="24"/>
              </w:rPr>
              <w:t>3.2-3.4</w:t>
            </w:r>
          </w:p>
        </w:tc>
        <w:tc>
          <w:tcPr>
            <w:tcW w:w="3117" w:type="dxa"/>
          </w:tcPr>
          <w:p w14:paraId="449EF5CE" w14:textId="7049F762" w:rsidR="00D92D46" w:rsidRPr="00FD355F" w:rsidRDefault="00D92D46" w:rsidP="00D92D4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5</w:t>
            </w:r>
          </w:p>
        </w:tc>
        <w:tc>
          <w:tcPr>
            <w:tcW w:w="3117" w:type="dxa"/>
          </w:tcPr>
          <w:p w14:paraId="2148BBA0" w14:textId="60A46C4D" w:rsidR="00D92D46" w:rsidRPr="00FD355F" w:rsidRDefault="00D92D46" w:rsidP="00D92D4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bmit an Answer</w:t>
            </w:r>
          </w:p>
        </w:tc>
      </w:tr>
      <w:tr w:rsidR="00D92D46" w:rsidRPr="00FD355F" w14:paraId="7F4A1B9F" w14:textId="77777777" w:rsidTr="00D92D46">
        <w:tc>
          <w:tcPr>
            <w:tcW w:w="3116" w:type="dxa"/>
          </w:tcPr>
          <w:p w14:paraId="453CCFDD" w14:textId="7511AFE5" w:rsidR="00D92D46" w:rsidRPr="00FD355F" w:rsidRDefault="00F5673A" w:rsidP="00D92D4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</w:t>
            </w:r>
            <w:r w:rsidR="005A6FEF">
              <w:rPr>
                <w:rFonts w:ascii="Times New Roman" w:hAnsi="Times New Roman" w:cs="Times New Roman"/>
                <w:sz w:val="24"/>
                <w:szCs w:val="24"/>
              </w:rPr>
              <w:t xml:space="preserve"> 3.5</w:t>
            </w:r>
          </w:p>
        </w:tc>
        <w:tc>
          <w:tcPr>
            <w:tcW w:w="3117" w:type="dxa"/>
          </w:tcPr>
          <w:p w14:paraId="48FF2953" w14:textId="1EDBB000" w:rsidR="00D92D46" w:rsidRPr="00FD355F" w:rsidRDefault="00D92D46" w:rsidP="00D92D4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6</w:t>
            </w:r>
          </w:p>
        </w:tc>
        <w:tc>
          <w:tcPr>
            <w:tcW w:w="3117" w:type="dxa"/>
          </w:tcPr>
          <w:p w14:paraId="7FE13F66" w14:textId="6CFBA44C" w:rsidR="00D92D46" w:rsidRPr="00FD355F" w:rsidRDefault="00D92D46" w:rsidP="00D92D4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nd Lesson</w:t>
            </w:r>
          </w:p>
        </w:tc>
      </w:tr>
      <w:tr w:rsidR="00D92D46" w:rsidRPr="00FD355F" w14:paraId="6F08F4C1" w14:textId="77777777" w:rsidTr="00D92D46">
        <w:tc>
          <w:tcPr>
            <w:tcW w:w="3116" w:type="dxa"/>
          </w:tcPr>
          <w:p w14:paraId="59128E6F" w14:textId="67B20A45" w:rsidR="00D92D46" w:rsidRPr="00FD355F" w:rsidRDefault="00F5673A" w:rsidP="00D92D4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 4.1-4.3</w:t>
            </w:r>
          </w:p>
        </w:tc>
        <w:tc>
          <w:tcPr>
            <w:tcW w:w="3117" w:type="dxa"/>
          </w:tcPr>
          <w:p w14:paraId="37EF12EA" w14:textId="0CDAEF93" w:rsidR="00D92D46" w:rsidRPr="00FD355F" w:rsidRDefault="00D92D46" w:rsidP="00D92D4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7</w:t>
            </w:r>
          </w:p>
        </w:tc>
        <w:tc>
          <w:tcPr>
            <w:tcW w:w="3117" w:type="dxa"/>
          </w:tcPr>
          <w:p w14:paraId="69B565A2" w14:textId="46258689" w:rsidR="00D92D46" w:rsidRPr="00FD355F" w:rsidRDefault="00D92D46" w:rsidP="00D92D4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tart Test</w:t>
            </w:r>
          </w:p>
        </w:tc>
      </w:tr>
      <w:tr w:rsidR="00D92D46" w:rsidRPr="00FD355F" w14:paraId="741C43AC" w14:textId="77777777" w:rsidTr="00D92D46">
        <w:tc>
          <w:tcPr>
            <w:tcW w:w="3116" w:type="dxa"/>
          </w:tcPr>
          <w:p w14:paraId="45A28873" w14:textId="7FD685C4" w:rsidR="00D92D46" w:rsidRPr="00FD355F" w:rsidRDefault="00F5673A" w:rsidP="00D92D4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 6.1-6.6</w:t>
            </w:r>
          </w:p>
        </w:tc>
        <w:tc>
          <w:tcPr>
            <w:tcW w:w="3117" w:type="dxa"/>
          </w:tcPr>
          <w:p w14:paraId="075972D5" w14:textId="28A70F16" w:rsidR="00D92D46" w:rsidRPr="00FD355F" w:rsidRDefault="00D92D46" w:rsidP="00D92D4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8</w:t>
            </w:r>
          </w:p>
        </w:tc>
        <w:tc>
          <w:tcPr>
            <w:tcW w:w="3117" w:type="dxa"/>
          </w:tcPr>
          <w:p w14:paraId="0D96FAB2" w14:textId="2BFA8640" w:rsidR="00D92D46" w:rsidRPr="00FD355F" w:rsidRDefault="00D92D46" w:rsidP="00D92D4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heck Statistics</w:t>
            </w:r>
          </w:p>
        </w:tc>
      </w:tr>
      <w:tr w:rsidR="00D92D46" w:rsidRPr="00FD355F" w14:paraId="090D764F" w14:textId="77777777" w:rsidTr="00D92D46">
        <w:tc>
          <w:tcPr>
            <w:tcW w:w="3116" w:type="dxa"/>
          </w:tcPr>
          <w:p w14:paraId="7B5D027C" w14:textId="3A2A3E39" w:rsidR="00D92D46" w:rsidRPr="00FD355F" w:rsidRDefault="00F5673A" w:rsidP="00D92D4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 7.1</w:t>
            </w:r>
          </w:p>
        </w:tc>
        <w:tc>
          <w:tcPr>
            <w:tcW w:w="3117" w:type="dxa"/>
          </w:tcPr>
          <w:p w14:paraId="3A35498E" w14:textId="44FD1520" w:rsidR="00D92D46" w:rsidRPr="00FD355F" w:rsidRDefault="00D92D46" w:rsidP="00D92D4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9</w:t>
            </w:r>
          </w:p>
        </w:tc>
        <w:tc>
          <w:tcPr>
            <w:tcW w:w="3117" w:type="dxa"/>
          </w:tcPr>
          <w:p w14:paraId="2953A5D4" w14:textId="3C20383A" w:rsidR="00D92D46" w:rsidRPr="00FD355F" w:rsidRDefault="00D92D46" w:rsidP="00D92D4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hange Theme</w:t>
            </w:r>
          </w:p>
        </w:tc>
      </w:tr>
    </w:tbl>
    <w:p w14:paraId="3697A960" w14:textId="6653FE84" w:rsidR="00252F12" w:rsidRDefault="00252F12" w:rsidP="00252F12"/>
    <w:p w14:paraId="3F580E28" w14:textId="68ECC261" w:rsidR="00081589" w:rsidRDefault="00081589" w:rsidP="00252F12"/>
    <w:p w14:paraId="5DE9F55A" w14:textId="77777777" w:rsidR="00081589" w:rsidRDefault="00081589">
      <w:r>
        <w:br w:type="page"/>
      </w:r>
    </w:p>
    <w:p w14:paraId="6C433247" w14:textId="45DD554D" w:rsidR="00081589" w:rsidRDefault="00081589" w:rsidP="00081589">
      <w:pPr>
        <w:pStyle w:val="Heading1"/>
      </w:pPr>
      <w:bookmarkStart w:id="9" w:name="_Toc26738712"/>
      <w:r>
        <w:lastRenderedPageBreak/>
        <w:t>5. Use Case Specifications</w:t>
      </w:r>
      <w:bookmarkEnd w:id="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236F5A" w:rsidRPr="00236F5A" w14:paraId="3562ADAE" w14:textId="77777777" w:rsidTr="00D17073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14:paraId="75DCDEF7" w14:textId="77777777" w:rsidR="00236F5A" w:rsidRPr="00236F5A" w:rsidRDefault="00236F5A" w:rsidP="00236F5A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bookmarkStart w:id="10" w:name="_Toc26738713"/>
            <w:r w:rsidRPr="00236F5A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General Information</w:t>
            </w:r>
            <w:bookmarkEnd w:id="10"/>
          </w:p>
        </w:tc>
      </w:tr>
      <w:tr w:rsidR="00236F5A" w:rsidRPr="00236F5A" w14:paraId="1C269B38" w14:textId="77777777" w:rsidTr="00D17073">
        <w:trPr>
          <w:trHeight w:val="764"/>
        </w:trPr>
        <w:tc>
          <w:tcPr>
            <w:tcW w:w="4518" w:type="dxa"/>
          </w:tcPr>
          <w:p w14:paraId="25ADC11B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 xml:space="preserve">Use Case Name\Number : 01 Create Account   </w:t>
            </w:r>
          </w:p>
          <w:p w14:paraId="15D5FAEF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Subject Area : Mathenian Account</w:t>
            </w:r>
          </w:p>
          <w:p w14:paraId="4D08594C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Description : Captures the steps to create an account</w:t>
            </w:r>
          </w:p>
          <w:p w14:paraId="54569478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230" w:type="dxa"/>
          </w:tcPr>
          <w:p w14:paraId="188AB3F6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Responsible Analyst : Yee</w:t>
            </w:r>
          </w:p>
        </w:tc>
      </w:tr>
    </w:tbl>
    <w:p w14:paraId="101D6553" w14:textId="77777777" w:rsidR="00236F5A" w:rsidRPr="00236F5A" w:rsidRDefault="00236F5A" w:rsidP="00236F5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236F5A" w:rsidRPr="00236F5A" w14:paraId="65010BF1" w14:textId="77777777" w:rsidTr="00D17073">
        <w:tc>
          <w:tcPr>
            <w:tcW w:w="8748" w:type="dxa"/>
            <w:gridSpan w:val="2"/>
            <w:shd w:val="pct25" w:color="auto" w:fill="FFFFFF"/>
          </w:tcPr>
          <w:p w14:paraId="52C4DA8C" w14:textId="77777777" w:rsidR="00236F5A" w:rsidRPr="00236F5A" w:rsidRDefault="00236F5A" w:rsidP="00236F5A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bookmarkStart w:id="11" w:name="_Toc26738714"/>
            <w:r w:rsidRPr="00236F5A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Requirements/Feature Trace</w:t>
            </w:r>
            <w:bookmarkEnd w:id="11"/>
          </w:p>
        </w:tc>
      </w:tr>
      <w:tr w:rsidR="00236F5A" w:rsidRPr="00236F5A" w14:paraId="6CD5235D" w14:textId="77777777" w:rsidTr="00D17073">
        <w:trPr>
          <w:trHeight w:val="260"/>
        </w:trPr>
        <w:tc>
          <w:tcPr>
            <w:tcW w:w="1008" w:type="dxa"/>
          </w:tcPr>
          <w:p w14:paraId="743409A5" w14:textId="77777777" w:rsidR="00236F5A" w:rsidRPr="00236F5A" w:rsidRDefault="00236F5A" w:rsidP="00236F5A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bookmarkStart w:id="12" w:name="_Toc26738715"/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REQ#</w:t>
            </w:r>
            <w:bookmarkEnd w:id="12"/>
          </w:p>
        </w:tc>
        <w:tc>
          <w:tcPr>
            <w:tcW w:w="7740" w:type="dxa"/>
          </w:tcPr>
          <w:p w14:paraId="0B62EAC4" w14:textId="77777777" w:rsidR="00236F5A" w:rsidRPr="00236F5A" w:rsidRDefault="00236F5A" w:rsidP="00236F5A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Requirements Name and / or Short Description</w:t>
            </w:r>
          </w:p>
        </w:tc>
      </w:tr>
      <w:tr w:rsidR="00236F5A" w:rsidRPr="00236F5A" w14:paraId="285BBA7C" w14:textId="77777777" w:rsidTr="00D17073">
        <w:trPr>
          <w:trHeight w:val="260"/>
        </w:trPr>
        <w:tc>
          <w:tcPr>
            <w:tcW w:w="1008" w:type="dxa"/>
          </w:tcPr>
          <w:p w14:paraId="47BA8F89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</w:t>
            </w:r>
          </w:p>
        </w:tc>
        <w:tc>
          <w:tcPr>
            <w:tcW w:w="7740" w:type="dxa"/>
          </w:tcPr>
          <w:p w14:paraId="5B215236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Users must be able to access the application through a smartphone</w:t>
            </w:r>
          </w:p>
        </w:tc>
      </w:tr>
      <w:tr w:rsidR="00236F5A" w:rsidRPr="00236F5A" w14:paraId="1CFA3A40" w14:textId="77777777" w:rsidTr="00D17073">
        <w:trPr>
          <w:trHeight w:val="260"/>
        </w:trPr>
        <w:tc>
          <w:tcPr>
            <w:tcW w:w="1008" w:type="dxa"/>
          </w:tcPr>
          <w:p w14:paraId="620DEADB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5.1-5.2</w:t>
            </w:r>
          </w:p>
        </w:tc>
        <w:tc>
          <w:tcPr>
            <w:tcW w:w="7740" w:type="dxa"/>
          </w:tcPr>
          <w:p w14:paraId="4AF7BC28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A user can create an account</w:t>
            </w:r>
          </w:p>
        </w:tc>
      </w:tr>
      <w:tr w:rsidR="00236F5A" w:rsidRPr="00236F5A" w14:paraId="04D2A4AB" w14:textId="77777777" w:rsidTr="00D17073">
        <w:trPr>
          <w:trHeight w:val="260"/>
        </w:trPr>
        <w:tc>
          <w:tcPr>
            <w:tcW w:w="1008" w:type="dxa"/>
          </w:tcPr>
          <w:p w14:paraId="46997C6C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7740" w:type="dxa"/>
          </w:tcPr>
          <w:p w14:paraId="0947068A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236F5A" w:rsidRPr="00236F5A" w14:paraId="3AD3F2A0" w14:textId="77777777" w:rsidTr="00D17073">
        <w:trPr>
          <w:trHeight w:val="260"/>
        </w:trPr>
        <w:tc>
          <w:tcPr>
            <w:tcW w:w="1008" w:type="dxa"/>
          </w:tcPr>
          <w:p w14:paraId="2003E101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7740" w:type="dxa"/>
          </w:tcPr>
          <w:p w14:paraId="4FDBB5A2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700FB7BE" w14:textId="77777777" w:rsidR="00236F5A" w:rsidRPr="00236F5A" w:rsidRDefault="00236F5A" w:rsidP="00236F5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236F5A" w:rsidRPr="00236F5A" w14:paraId="3EE4B9F5" w14:textId="77777777" w:rsidTr="00D17073">
        <w:tc>
          <w:tcPr>
            <w:tcW w:w="8748" w:type="dxa"/>
            <w:gridSpan w:val="3"/>
            <w:shd w:val="pct25" w:color="auto" w:fill="FFFFFF"/>
          </w:tcPr>
          <w:p w14:paraId="2608E923" w14:textId="77777777" w:rsidR="00236F5A" w:rsidRPr="00236F5A" w:rsidRDefault="00236F5A" w:rsidP="00236F5A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bookmarkStart w:id="13" w:name="_Toc26738716"/>
            <w:r w:rsidRPr="00236F5A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Revision History</w:t>
            </w:r>
            <w:bookmarkEnd w:id="13"/>
          </w:p>
        </w:tc>
      </w:tr>
      <w:tr w:rsidR="00236F5A" w:rsidRPr="00236F5A" w14:paraId="0BEECFEB" w14:textId="77777777" w:rsidTr="00D17073">
        <w:tc>
          <w:tcPr>
            <w:tcW w:w="2214" w:type="dxa"/>
          </w:tcPr>
          <w:p w14:paraId="67BEC877" w14:textId="77777777" w:rsidR="00236F5A" w:rsidRPr="00236F5A" w:rsidRDefault="00236F5A" w:rsidP="00236F5A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bookmarkStart w:id="14" w:name="_Toc26738717"/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uthor</w:t>
            </w:r>
            <w:bookmarkEnd w:id="14"/>
          </w:p>
        </w:tc>
        <w:tc>
          <w:tcPr>
            <w:tcW w:w="2214" w:type="dxa"/>
          </w:tcPr>
          <w:p w14:paraId="1D1D5C9E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Date</w:t>
            </w:r>
          </w:p>
        </w:tc>
        <w:tc>
          <w:tcPr>
            <w:tcW w:w="4320" w:type="dxa"/>
          </w:tcPr>
          <w:p w14:paraId="0A76D5A5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Comments</w:t>
            </w:r>
          </w:p>
        </w:tc>
      </w:tr>
      <w:tr w:rsidR="00236F5A" w:rsidRPr="00236F5A" w14:paraId="02C8B470" w14:textId="77777777" w:rsidTr="00D17073">
        <w:tc>
          <w:tcPr>
            <w:tcW w:w="2214" w:type="dxa"/>
          </w:tcPr>
          <w:p w14:paraId="63AB2DF4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Yee</w:t>
            </w:r>
          </w:p>
        </w:tc>
        <w:tc>
          <w:tcPr>
            <w:tcW w:w="2214" w:type="dxa"/>
          </w:tcPr>
          <w:p w14:paraId="390EE3B3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0/20/19</w:t>
            </w:r>
          </w:p>
        </w:tc>
        <w:tc>
          <w:tcPr>
            <w:tcW w:w="4320" w:type="dxa"/>
          </w:tcPr>
          <w:p w14:paraId="0B421FC0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First Draft</w:t>
            </w:r>
          </w:p>
        </w:tc>
      </w:tr>
      <w:tr w:rsidR="00236F5A" w:rsidRPr="00236F5A" w14:paraId="104C4A0D" w14:textId="77777777" w:rsidTr="00D17073">
        <w:tc>
          <w:tcPr>
            <w:tcW w:w="2214" w:type="dxa"/>
          </w:tcPr>
          <w:p w14:paraId="68BEDC31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214" w:type="dxa"/>
          </w:tcPr>
          <w:p w14:paraId="7D1223C8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320" w:type="dxa"/>
          </w:tcPr>
          <w:p w14:paraId="3BF3BAA6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236F5A" w:rsidRPr="00236F5A" w14:paraId="76C9CD92" w14:textId="77777777" w:rsidTr="00D17073">
        <w:tc>
          <w:tcPr>
            <w:tcW w:w="2214" w:type="dxa"/>
          </w:tcPr>
          <w:p w14:paraId="59C17CBC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214" w:type="dxa"/>
          </w:tcPr>
          <w:p w14:paraId="6EDB11FC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320" w:type="dxa"/>
          </w:tcPr>
          <w:p w14:paraId="654DDAA5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236F5A" w:rsidRPr="00236F5A" w14:paraId="34869123" w14:textId="77777777" w:rsidTr="00D17073">
        <w:tc>
          <w:tcPr>
            <w:tcW w:w="2214" w:type="dxa"/>
          </w:tcPr>
          <w:p w14:paraId="36E04DE1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214" w:type="dxa"/>
          </w:tcPr>
          <w:p w14:paraId="561883AF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320" w:type="dxa"/>
          </w:tcPr>
          <w:p w14:paraId="0580AD57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297ABDD7" w14:textId="77777777" w:rsidR="00236F5A" w:rsidRPr="00236F5A" w:rsidRDefault="00236F5A" w:rsidP="00236F5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236F5A" w:rsidRPr="00236F5A" w14:paraId="57B0E4A0" w14:textId="77777777" w:rsidTr="00D17073">
        <w:tc>
          <w:tcPr>
            <w:tcW w:w="8748" w:type="dxa"/>
            <w:gridSpan w:val="3"/>
            <w:shd w:val="pct25" w:color="auto" w:fill="FFFFFF"/>
          </w:tcPr>
          <w:p w14:paraId="64D19794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Insertion Points in other Use Cases (Adds Only)</w:t>
            </w:r>
          </w:p>
        </w:tc>
      </w:tr>
      <w:tr w:rsidR="00236F5A" w:rsidRPr="00236F5A" w14:paraId="3EC06335" w14:textId="77777777" w:rsidTr="00D17073">
        <w:tc>
          <w:tcPr>
            <w:tcW w:w="2214" w:type="dxa"/>
          </w:tcPr>
          <w:p w14:paraId="383FC27D" w14:textId="77777777" w:rsidR="00236F5A" w:rsidRPr="00236F5A" w:rsidRDefault="00236F5A" w:rsidP="00236F5A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bookmarkStart w:id="15" w:name="_Toc26738718"/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Use Case Name</w:t>
            </w:r>
            <w:bookmarkEnd w:id="15"/>
          </w:p>
        </w:tc>
        <w:tc>
          <w:tcPr>
            <w:tcW w:w="2214" w:type="dxa"/>
          </w:tcPr>
          <w:p w14:paraId="011512A0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Use Case Number</w:t>
            </w:r>
          </w:p>
        </w:tc>
        <w:tc>
          <w:tcPr>
            <w:tcW w:w="4320" w:type="dxa"/>
          </w:tcPr>
          <w:p w14:paraId="2078361B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Step Inserted After</w:t>
            </w:r>
          </w:p>
        </w:tc>
      </w:tr>
      <w:tr w:rsidR="00236F5A" w:rsidRPr="00236F5A" w14:paraId="63909884" w14:textId="77777777" w:rsidTr="00D17073">
        <w:tc>
          <w:tcPr>
            <w:tcW w:w="2214" w:type="dxa"/>
          </w:tcPr>
          <w:p w14:paraId="75AAAC79" w14:textId="77777777" w:rsidR="00236F5A" w:rsidRPr="00236F5A" w:rsidRDefault="00236F5A" w:rsidP="00236F5A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214" w:type="dxa"/>
          </w:tcPr>
          <w:p w14:paraId="2FA799BD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320" w:type="dxa"/>
          </w:tcPr>
          <w:p w14:paraId="4BC1C432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236F5A" w:rsidRPr="00236F5A" w14:paraId="7D378122" w14:textId="77777777" w:rsidTr="00D17073">
        <w:tc>
          <w:tcPr>
            <w:tcW w:w="2214" w:type="dxa"/>
          </w:tcPr>
          <w:p w14:paraId="3D37DE70" w14:textId="77777777" w:rsidR="00236F5A" w:rsidRPr="00236F5A" w:rsidRDefault="00236F5A" w:rsidP="00236F5A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214" w:type="dxa"/>
          </w:tcPr>
          <w:p w14:paraId="235D4A67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320" w:type="dxa"/>
          </w:tcPr>
          <w:p w14:paraId="4CFC117B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5561F34E" w14:textId="77777777" w:rsidR="00236F5A" w:rsidRPr="00236F5A" w:rsidRDefault="00236F5A" w:rsidP="00236F5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236F5A" w:rsidRPr="00236F5A" w14:paraId="40BCA684" w14:textId="77777777" w:rsidTr="00D17073">
        <w:tc>
          <w:tcPr>
            <w:tcW w:w="8748" w:type="dxa"/>
            <w:gridSpan w:val="3"/>
            <w:shd w:val="pct25" w:color="auto" w:fill="FFFFFF"/>
          </w:tcPr>
          <w:p w14:paraId="29BFDE37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Actors</w:t>
            </w:r>
          </w:p>
        </w:tc>
      </w:tr>
      <w:tr w:rsidR="00236F5A" w:rsidRPr="00236F5A" w14:paraId="30A52163" w14:textId="77777777" w:rsidTr="00D17073">
        <w:tc>
          <w:tcPr>
            <w:tcW w:w="2214" w:type="dxa"/>
          </w:tcPr>
          <w:p w14:paraId="204CFB2F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ctor Name</w:t>
            </w:r>
          </w:p>
        </w:tc>
        <w:tc>
          <w:tcPr>
            <w:tcW w:w="2214" w:type="dxa"/>
          </w:tcPr>
          <w:p w14:paraId="444CFCC3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Person/System</w:t>
            </w:r>
          </w:p>
        </w:tc>
        <w:tc>
          <w:tcPr>
            <w:tcW w:w="4320" w:type="dxa"/>
          </w:tcPr>
          <w:p w14:paraId="588991A4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Brief Description</w:t>
            </w:r>
          </w:p>
        </w:tc>
      </w:tr>
      <w:tr w:rsidR="00236F5A" w:rsidRPr="00236F5A" w14:paraId="380E2A5F" w14:textId="77777777" w:rsidTr="00D17073">
        <w:tc>
          <w:tcPr>
            <w:tcW w:w="2214" w:type="dxa"/>
          </w:tcPr>
          <w:p w14:paraId="49FEA084" w14:textId="77777777" w:rsidR="00236F5A" w:rsidRPr="00236F5A" w:rsidRDefault="00236F5A" w:rsidP="00236F5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  <w:r w:rsidRPr="00236F5A"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  <w:t>Learner</w:t>
            </w:r>
          </w:p>
        </w:tc>
        <w:tc>
          <w:tcPr>
            <w:tcW w:w="2214" w:type="dxa"/>
          </w:tcPr>
          <w:p w14:paraId="4860C1B8" w14:textId="77777777" w:rsidR="00236F5A" w:rsidRPr="00236F5A" w:rsidRDefault="00236F5A" w:rsidP="00236F5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  <w:r w:rsidRPr="00236F5A"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  <w:t>Person</w:t>
            </w:r>
          </w:p>
        </w:tc>
        <w:tc>
          <w:tcPr>
            <w:tcW w:w="4320" w:type="dxa"/>
          </w:tcPr>
          <w:p w14:paraId="42F47A8C" w14:textId="77777777" w:rsidR="00236F5A" w:rsidRPr="00236F5A" w:rsidRDefault="00236F5A" w:rsidP="00236F5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  <w:r w:rsidRPr="00236F5A"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  <w:t>A person wanting to start an account</w:t>
            </w:r>
          </w:p>
        </w:tc>
      </w:tr>
      <w:tr w:rsidR="00236F5A" w:rsidRPr="00236F5A" w14:paraId="521D24EA" w14:textId="77777777" w:rsidTr="00D17073">
        <w:tc>
          <w:tcPr>
            <w:tcW w:w="2214" w:type="dxa"/>
          </w:tcPr>
          <w:p w14:paraId="127C4C5E" w14:textId="77777777" w:rsidR="00236F5A" w:rsidRPr="00236F5A" w:rsidRDefault="00236F5A" w:rsidP="00236F5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  <w:r w:rsidRPr="00236F5A"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  <w:t>Account</w:t>
            </w:r>
          </w:p>
        </w:tc>
        <w:tc>
          <w:tcPr>
            <w:tcW w:w="2214" w:type="dxa"/>
          </w:tcPr>
          <w:p w14:paraId="458A5B0F" w14:textId="77777777" w:rsidR="00236F5A" w:rsidRPr="00236F5A" w:rsidRDefault="00236F5A" w:rsidP="00236F5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  <w:r w:rsidRPr="00236F5A"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  <w:t>System</w:t>
            </w:r>
          </w:p>
        </w:tc>
        <w:tc>
          <w:tcPr>
            <w:tcW w:w="4320" w:type="dxa"/>
          </w:tcPr>
          <w:p w14:paraId="67D42F08" w14:textId="77777777" w:rsidR="00236F5A" w:rsidRPr="00236F5A" w:rsidRDefault="00236F5A" w:rsidP="00236F5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  <w:r w:rsidRPr="00236F5A"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  <w:t>Tracks information about a Learner</w:t>
            </w:r>
          </w:p>
        </w:tc>
      </w:tr>
      <w:tr w:rsidR="00236F5A" w:rsidRPr="00236F5A" w14:paraId="6A9B1F2A" w14:textId="77777777" w:rsidTr="00D17073">
        <w:tc>
          <w:tcPr>
            <w:tcW w:w="2214" w:type="dxa"/>
          </w:tcPr>
          <w:p w14:paraId="431E0B23" w14:textId="77777777" w:rsidR="00236F5A" w:rsidRPr="00236F5A" w:rsidRDefault="00236F5A" w:rsidP="00236F5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214" w:type="dxa"/>
          </w:tcPr>
          <w:p w14:paraId="729E074B" w14:textId="77777777" w:rsidR="00236F5A" w:rsidRPr="00236F5A" w:rsidRDefault="00236F5A" w:rsidP="00236F5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320" w:type="dxa"/>
          </w:tcPr>
          <w:p w14:paraId="338AB053" w14:textId="77777777" w:rsidR="00236F5A" w:rsidRPr="00236F5A" w:rsidRDefault="00236F5A" w:rsidP="00236F5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</w:p>
        </w:tc>
      </w:tr>
    </w:tbl>
    <w:p w14:paraId="5C07853E" w14:textId="77777777" w:rsidR="00236F5A" w:rsidRPr="00236F5A" w:rsidRDefault="00236F5A" w:rsidP="00236F5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236F5A" w:rsidRPr="00236F5A" w14:paraId="4825A4F8" w14:textId="77777777" w:rsidTr="00D17073">
        <w:tc>
          <w:tcPr>
            <w:tcW w:w="8748" w:type="dxa"/>
            <w:gridSpan w:val="2"/>
            <w:shd w:val="pct25" w:color="auto" w:fill="FFFFFF"/>
          </w:tcPr>
          <w:p w14:paraId="278F8673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Pre-Conditions</w:t>
            </w:r>
          </w:p>
        </w:tc>
      </w:tr>
      <w:tr w:rsidR="00236F5A" w:rsidRPr="00236F5A" w14:paraId="1E0B5AC2" w14:textId="77777777" w:rsidTr="00D17073">
        <w:trPr>
          <w:cantSplit/>
        </w:trPr>
        <w:tc>
          <w:tcPr>
            <w:tcW w:w="558" w:type="dxa"/>
          </w:tcPr>
          <w:p w14:paraId="6736AAF6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#</w:t>
            </w:r>
          </w:p>
        </w:tc>
        <w:tc>
          <w:tcPr>
            <w:tcW w:w="8190" w:type="dxa"/>
          </w:tcPr>
          <w:p w14:paraId="37499CA6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 xml:space="preserve">                                                           Description</w:t>
            </w:r>
          </w:p>
        </w:tc>
      </w:tr>
      <w:tr w:rsidR="00236F5A" w:rsidRPr="00236F5A" w14:paraId="4B628380" w14:textId="77777777" w:rsidTr="00D17073">
        <w:trPr>
          <w:cantSplit/>
        </w:trPr>
        <w:tc>
          <w:tcPr>
            <w:tcW w:w="558" w:type="dxa"/>
          </w:tcPr>
          <w:p w14:paraId="34A57EC6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</w:t>
            </w:r>
          </w:p>
        </w:tc>
        <w:tc>
          <w:tcPr>
            <w:tcW w:w="8190" w:type="dxa"/>
          </w:tcPr>
          <w:p w14:paraId="4BFD318B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Learner does not have an account</w:t>
            </w:r>
          </w:p>
        </w:tc>
      </w:tr>
    </w:tbl>
    <w:p w14:paraId="1D5BB5D2" w14:textId="77777777" w:rsidR="00236F5A" w:rsidRPr="00236F5A" w:rsidRDefault="00236F5A" w:rsidP="00236F5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236F5A" w:rsidRPr="00236F5A" w14:paraId="56D4FA61" w14:textId="77777777" w:rsidTr="00D17073">
        <w:tc>
          <w:tcPr>
            <w:tcW w:w="8748" w:type="dxa"/>
            <w:shd w:val="pct25" w:color="auto" w:fill="FFFFFF"/>
          </w:tcPr>
          <w:p w14:paraId="625AF77A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Start Stimulus</w:t>
            </w:r>
          </w:p>
        </w:tc>
      </w:tr>
      <w:tr w:rsidR="00236F5A" w:rsidRPr="00236F5A" w14:paraId="7819C86C" w14:textId="77777777" w:rsidTr="00D17073">
        <w:tc>
          <w:tcPr>
            <w:tcW w:w="8748" w:type="dxa"/>
          </w:tcPr>
          <w:p w14:paraId="43964D21" w14:textId="77777777" w:rsidR="00236F5A" w:rsidRPr="00236F5A" w:rsidRDefault="00236F5A" w:rsidP="00236F5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  <w:r w:rsidRPr="00236F5A"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  <w:t>Learner clicks on Create Account button on sign in page</w:t>
            </w:r>
          </w:p>
        </w:tc>
      </w:tr>
    </w:tbl>
    <w:p w14:paraId="102AC47C" w14:textId="77777777" w:rsidR="00236F5A" w:rsidRPr="00236F5A" w:rsidRDefault="00236F5A" w:rsidP="00236F5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236F5A" w:rsidRPr="00236F5A" w14:paraId="19847D38" w14:textId="77777777" w:rsidTr="00D17073">
        <w:tc>
          <w:tcPr>
            <w:tcW w:w="8748" w:type="dxa"/>
            <w:gridSpan w:val="4"/>
            <w:shd w:val="pct25" w:color="auto" w:fill="FFFFFF"/>
          </w:tcPr>
          <w:p w14:paraId="53C0763A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Use Case Main Course Steps</w:t>
            </w:r>
          </w:p>
        </w:tc>
      </w:tr>
      <w:tr w:rsidR="00236F5A" w:rsidRPr="00236F5A" w14:paraId="559B045B" w14:textId="77777777" w:rsidTr="00D17073">
        <w:tc>
          <w:tcPr>
            <w:tcW w:w="1098" w:type="dxa"/>
          </w:tcPr>
          <w:p w14:paraId="0AC48146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Number</w:t>
            </w:r>
          </w:p>
        </w:tc>
        <w:tc>
          <w:tcPr>
            <w:tcW w:w="3870" w:type="dxa"/>
          </w:tcPr>
          <w:p w14:paraId="2FA00930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Description</w:t>
            </w:r>
          </w:p>
        </w:tc>
        <w:tc>
          <w:tcPr>
            <w:tcW w:w="1980" w:type="dxa"/>
          </w:tcPr>
          <w:p w14:paraId="298D371A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dds/Alt Name/Number</w:t>
            </w:r>
          </w:p>
        </w:tc>
        <w:tc>
          <w:tcPr>
            <w:tcW w:w="1800" w:type="dxa"/>
          </w:tcPr>
          <w:p w14:paraId="2987B0EC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Bus Rule#</w:t>
            </w:r>
          </w:p>
        </w:tc>
      </w:tr>
      <w:tr w:rsidR="00236F5A" w:rsidRPr="00236F5A" w14:paraId="5C3AB611" w14:textId="77777777" w:rsidTr="00D17073">
        <w:tc>
          <w:tcPr>
            <w:tcW w:w="1098" w:type="dxa"/>
          </w:tcPr>
          <w:p w14:paraId="370300DC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</w:t>
            </w:r>
          </w:p>
        </w:tc>
        <w:tc>
          <w:tcPr>
            <w:tcW w:w="3870" w:type="dxa"/>
          </w:tcPr>
          <w:p w14:paraId="0944BDAF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Mathenian prompts Account Creation form</w:t>
            </w:r>
          </w:p>
        </w:tc>
        <w:tc>
          <w:tcPr>
            <w:tcW w:w="1980" w:type="dxa"/>
          </w:tcPr>
          <w:p w14:paraId="2D2D9A2C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800" w:type="dxa"/>
          </w:tcPr>
          <w:p w14:paraId="49805B48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236F5A" w:rsidRPr="00236F5A" w14:paraId="5BD9A63E" w14:textId="77777777" w:rsidTr="00D17073">
        <w:tc>
          <w:tcPr>
            <w:tcW w:w="1098" w:type="dxa"/>
          </w:tcPr>
          <w:p w14:paraId="53678D01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2</w:t>
            </w:r>
          </w:p>
        </w:tc>
        <w:tc>
          <w:tcPr>
            <w:tcW w:w="3870" w:type="dxa"/>
          </w:tcPr>
          <w:p w14:paraId="46994F9B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Learner fills in required details</w:t>
            </w:r>
          </w:p>
        </w:tc>
        <w:tc>
          <w:tcPr>
            <w:tcW w:w="1980" w:type="dxa"/>
          </w:tcPr>
          <w:p w14:paraId="028FCAE6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800" w:type="dxa"/>
          </w:tcPr>
          <w:p w14:paraId="61678802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236F5A" w:rsidRPr="00236F5A" w14:paraId="332249F6" w14:textId="77777777" w:rsidTr="00D17073">
        <w:tc>
          <w:tcPr>
            <w:tcW w:w="1098" w:type="dxa"/>
          </w:tcPr>
          <w:p w14:paraId="47CB907C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3</w:t>
            </w:r>
          </w:p>
        </w:tc>
        <w:tc>
          <w:tcPr>
            <w:tcW w:w="3870" w:type="dxa"/>
          </w:tcPr>
          <w:p w14:paraId="6772B777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Password is salted and hashed</w:t>
            </w:r>
          </w:p>
        </w:tc>
        <w:tc>
          <w:tcPr>
            <w:tcW w:w="1980" w:type="dxa"/>
          </w:tcPr>
          <w:p w14:paraId="36F548F1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800" w:type="dxa"/>
          </w:tcPr>
          <w:p w14:paraId="7AFC10ED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236F5A" w:rsidRPr="00236F5A" w14:paraId="42E35292" w14:textId="77777777" w:rsidTr="00D17073">
        <w:tc>
          <w:tcPr>
            <w:tcW w:w="1098" w:type="dxa"/>
          </w:tcPr>
          <w:p w14:paraId="457C3191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4</w:t>
            </w:r>
          </w:p>
        </w:tc>
        <w:tc>
          <w:tcPr>
            <w:tcW w:w="3870" w:type="dxa"/>
          </w:tcPr>
          <w:p w14:paraId="4886614A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Information is sent to database</w:t>
            </w:r>
          </w:p>
        </w:tc>
        <w:tc>
          <w:tcPr>
            <w:tcW w:w="1980" w:type="dxa"/>
          </w:tcPr>
          <w:p w14:paraId="664F3703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800" w:type="dxa"/>
          </w:tcPr>
          <w:p w14:paraId="07FE53D9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25E3815C" w14:textId="77777777" w:rsidR="00236F5A" w:rsidRPr="00236F5A" w:rsidRDefault="00236F5A" w:rsidP="00236F5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p w14:paraId="23E6637E" w14:textId="77777777" w:rsidR="00236F5A" w:rsidRPr="00236F5A" w:rsidRDefault="00236F5A" w:rsidP="00236F5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  <w:r w:rsidRPr="00236F5A">
        <w:rPr>
          <w:rFonts w:ascii="Times New Roman" w:eastAsia="Times New Roman" w:hAnsi="Times New Roman" w:cs="Times New Roman"/>
          <w:sz w:val="20"/>
          <w:szCs w:val="20"/>
          <w:lang w:eastAsia="en-US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236F5A" w:rsidRPr="00236F5A" w14:paraId="49DEE277" w14:textId="77777777" w:rsidTr="00D17073">
        <w:tc>
          <w:tcPr>
            <w:tcW w:w="8748" w:type="dxa"/>
            <w:gridSpan w:val="3"/>
            <w:shd w:val="pct25" w:color="auto" w:fill="FFFFFF"/>
          </w:tcPr>
          <w:p w14:paraId="58838DAC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lastRenderedPageBreak/>
              <w:t xml:space="preserve"> Exception Conditions</w:t>
            </w:r>
          </w:p>
        </w:tc>
      </w:tr>
      <w:tr w:rsidR="00236F5A" w:rsidRPr="00236F5A" w14:paraId="5D3AC37A" w14:textId="77777777" w:rsidTr="00D17073">
        <w:tc>
          <w:tcPr>
            <w:tcW w:w="2358" w:type="dxa"/>
          </w:tcPr>
          <w:p w14:paraId="06A2C70D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 Exception Situations</w:t>
            </w:r>
          </w:p>
        </w:tc>
        <w:tc>
          <w:tcPr>
            <w:tcW w:w="5040" w:type="dxa"/>
          </w:tcPr>
          <w:p w14:paraId="2DBAECB4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 Action(s) on Exception</w:t>
            </w:r>
          </w:p>
        </w:tc>
        <w:tc>
          <w:tcPr>
            <w:tcW w:w="1350" w:type="dxa"/>
          </w:tcPr>
          <w:p w14:paraId="77178AF5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 Adds\Alt UC #</w:t>
            </w:r>
          </w:p>
        </w:tc>
      </w:tr>
      <w:tr w:rsidR="00236F5A" w:rsidRPr="00236F5A" w14:paraId="24FC4D2A" w14:textId="77777777" w:rsidTr="00D17073">
        <w:tc>
          <w:tcPr>
            <w:tcW w:w="2358" w:type="dxa"/>
          </w:tcPr>
          <w:p w14:paraId="3269FD82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N/A</w:t>
            </w:r>
          </w:p>
        </w:tc>
        <w:tc>
          <w:tcPr>
            <w:tcW w:w="5040" w:type="dxa"/>
          </w:tcPr>
          <w:p w14:paraId="272F2411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350" w:type="dxa"/>
          </w:tcPr>
          <w:p w14:paraId="568770B9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7E290392" w14:textId="77777777" w:rsidR="00236F5A" w:rsidRPr="00236F5A" w:rsidRDefault="00236F5A" w:rsidP="00236F5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236F5A" w:rsidRPr="00236F5A" w14:paraId="339E3636" w14:textId="77777777" w:rsidTr="00D17073">
        <w:tc>
          <w:tcPr>
            <w:tcW w:w="8748" w:type="dxa"/>
            <w:gridSpan w:val="2"/>
            <w:shd w:val="pct25" w:color="auto" w:fill="FFFFFF"/>
          </w:tcPr>
          <w:p w14:paraId="067AE48A" w14:textId="77777777" w:rsidR="00236F5A" w:rsidRPr="00236F5A" w:rsidRDefault="00236F5A" w:rsidP="00236F5A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</w:t>
            </w:r>
            <w:bookmarkStart w:id="16" w:name="_Toc26738719"/>
            <w:r w:rsidRPr="00236F5A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Post-Conditions</w:t>
            </w:r>
            <w:bookmarkEnd w:id="16"/>
          </w:p>
        </w:tc>
      </w:tr>
      <w:tr w:rsidR="00236F5A" w:rsidRPr="00236F5A" w14:paraId="0C1CA946" w14:textId="77777777" w:rsidTr="00D17073">
        <w:tc>
          <w:tcPr>
            <w:tcW w:w="648" w:type="dxa"/>
          </w:tcPr>
          <w:p w14:paraId="5792724F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#</w:t>
            </w:r>
          </w:p>
        </w:tc>
        <w:tc>
          <w:tcPr>
            <w:tcW w:w="8100" w:type="dxa"/>
          </w:tcPr>
          <w:p w14:paraId="28381F7C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Description</w:t>
            </w:r>
          </w:p>
        </w:tc>
      </w:tr>
      <w:tr w:rsidR="00236F5A" w:rsidRPr="00236F5A" w14:paraId="448705B7" w14:textId="77777777" w:rsidTr="00D17073">
        <w:tc>
          <w:tcPr>
            <w:tcW w:w="648" w:type="dxa"/>
          </w:tcPr>
          <w:p w14:paraId="42969202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</w:t>
            </w:r>
          </w:p>
        </w:tc>
        <w:tc>
          <w:tcPr>
            <w:tcW w:w="8100" w:type="dxa"/>
          </w:tcPr>
          <w:p w14:paraId="256C3DAE" w14:textId="77777777" w:rsidR="00236F5A" w:rsidRPr="00236F5A" w:rsidRDefault="00236F5A" w:rsidP="00236F5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  <w:r w:rsidRPr="00236F5A"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  <w:t>Account is created for Learner</w:t>
            </w:r>
          </w:p>
        </w:tc>
      </w:tr>
      <w:tr w:rsidR="00236F5A" w:rsidRPr="00236F5A" w14:paraId="2FC585A7" w14:textId="77777777" w:rsidTr="00D17073">
        <w:tc>
          <w:tcPr>
            <w:tcW w:w="648" w:type="dxa"/>
          </w:tcPr>
          <w:p w14:paraId="0AF31E97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8100" w:type="dxa"/>
          </w:tcPr>
          <w:p w14:paraId="2BE949EB" w14:textId="77777777" w:rsidR="00236F5A" w:rsidRPr="00236F5A" w:rsidRDefault="00236F5A" w:rsidP="00236F5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</w:p>
        </w:tc>
      </w:tr>
    </w:tbl>
    <w:p w14:paraId="47A523DF" w14:textId="77777777" w:rsidR="00236F5A" w:rsidRPr="00236F5A" w:rsidRDefault="00236F5A" w:rsidP="00236F5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236F5A" w:rsidRPr="00236F5A" w14:paraId="20041DD9" w14:textId="77777777" w:rsidTr="00D17073">
        <w:tc>
          <w:tcPr>
            <w:tcW w:w="8748" w:type="dxa"/>
            <w:gridSpan w:val="3"/>
            <w:shd w:val="pct25" w:color="auto" w:fill="FFFFFF"/>
          </w:tcPr>
          <w:p w14:paraId="255DF170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Candidate Objects</w:t>
            </w:r>
          </w:p>
        </w:tc>
      </w:tr>
      <w:tr w:rsidR="00236F5A" w:rsidRPr="00236F5A" w14:paraId="6A9F78E3" w14:textId="77777777" w:rsidTr="00D17073">
        <w:tc>
          <w:tcPr>
            <w:tcW w:w="1548" w:type="dxa"/>
          </w:tcPr>
          <w:p w14:paraId="58F9BE3C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Class/Object Name</w:t>
            </w:r>
          </w:p>
        </w:tc>
        <w:tc>
          <w:tcPr>
            <w:tcW w:w="4950" w:type="dxa"/>
          </w:tcPr>
          <w:p w14:paraId="0003EAAD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 Descriptions</w:t>
            </w:r>
          </w:p>
        </w:tc>
        <w:tc>
          <w:tcPr>
            <w:tcW w:w="2250" w:type="dxa"/>
          </w:tcPr>
          <w:p w14:paraId="314EB163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 Possible </w:t>
            </w:r>
          </w:p>
          <w:p w14:paraId="32F7E1D5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ttributes</w:t>
            </w:r>
          </w:p>
        </w:tc>
      </w:tr>
      <w:tr w:rsidR="00236F5A" w:rsidRPr="00236F5A" w14:paraId="0C964B0A" w14:textId="77777777" w:rsidTr="00D17073">
        <w:tc>
          <w:tcPr>
            <w:tcW w:w="1548" w:type="dxa"/>
          </w:tcPr>
          <w:p w14:paraId="02ED901F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Account</w:t>
            </w:r>
          </w:p>
        </w:tc>
        <w:tc>
          <w:tcPr>
            <w:tcW w:w="4950" w:type="dxa"/>
          </w:tcPr>
          <w:p w14:paraId="6EBEA36A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Tracks information about a user</w:t>
            </w:r>
          </w:p>
        </w:tc>
        <w:tc>
          <w:tcPr>
            <w:tcW w:w="2250" w:type="dxa"/>
          </w:tcPr>
          <w:p w14:paraId="22901585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Name, Email, Password, Date Created, Statistics</w:t>
            </w:r>
          </w:p>
        </w:tc>
      </w:tr>
      <w:tr w:rsidR="00236F5A" w:rsidRPr="00236F5A" w14:paraId="7BDFEDE3" w14:textId="77777777" w:rsidTr="00D17073">
        <w:tc>
          <w:tcPr>
            <w:tcW w:w="1548" w:type="dxa"/>
          </w:tcPr>
          <w:p w14:paraId="7CC96930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950" w:type="dxa"/>
          </w:tcPr>
          <w:p w14:paraId="55D55D3C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250" w:type="dxa"/>
          </w:tcPr>
          <w:p w14:paraId="756697F1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58B608B0" w14:textId="77777777" w:rsidR="00236F5A" w:rsidRPr="00236F5A" w:rsidRDefault="00236F5A" w:rsidP="00236F5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236F5A" w:rsidRPr="00236F5A" w14:paraId="4D4D259F" w14:textId="77777777" w:rsidTr="00D17073">
        <w:tc>
          <w:tcPr>
            <w:tcW w:w="8748" w:type="dxa"/>
            <w:gridSpan w:val="6"/>
            <w:shd w:val="pct25" w:color="auto" w:fill="FFFFFF"/>
          </w:tcPr>
          <w:p w14:paraId="5A781F14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Assumptions</w:t>
            </w:r>
          </w:p>
        </w:tc>
      </w:tr>
      <w:tr w:rsidR="00236F5A" w:rsidRPr="00236F5A" w14:paraId="32729AB1" w14:textId="77777777" w:rsidTr="00D17073">
        <w:trPr>
          <w:cantSplit/>
        </w:trPr>
        <w:tc>
          <w:tcPr>
            <w:tcW w:w="378" w:type="dxa"/>
          </w:tcPr>
          <w:p w14:paraId="23A9190F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#</w:t>
            </w:r>
          </w:p>
        </w:tc>
        <w:tc>
          <w:tcPr>
            <w:tcW w:w="3330" w:type="dxa"/>
          </w:tcPr>
          <w:p w14:paraId="29331530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 Assumption</w:t>
            </w:r>
          </w:p>
        </w:tc>
        <w:tc>
          <w:tcPr>
            <w:tcW w:w="990" w:type="dxa"/>
          </w:tcPr>
          <w:p w14:paraId="27C0A9E1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 Date</w:t>
            </w:r>
          </w:p>
          <w:p w14:paraId="2541F59B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Raised</w:t>
            </w:r>
          </w:p>
        </w:tc>
        <w:tc>
          <w:tcPr>
            <w:tcW w:w="1440" w:type="dxa"/>
          </w:tcPr>
          <w:p w14:paraId="6E77FF1E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Raised</w:t>
            </w:r>
          </w:p>
          <w:p w14:paraId="0C830A80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By</w:t>
            </w:r>
          </w:p>
        </w:tc>
        <w:tc>
          <w:tcPr>
            <w:tcW w:w="1080" w:type="dxa"/>
          </w:tcPr>
          <w:p w14:paraId="1A3699DC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Date </w:t>
            </w:r>
          </w:p>
          <w:p w14:paraId="3BB939BB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Verified</w:t>
            </w:r>
          </w:p>
        </w:tc>
        <w:tc>
          <w:tcPr>
            <w:tcW w:w="1530" w:type="dxa"/>
          </w:tcPr>
          <w:p w14:paraId="4BE8863C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Verified By</w:t>
            </w:r>
          </w:p>
        </w:tc>
      </w:tr>
      <w:tr w:rsidR="00236F5A" w:rsidRPr="00236F5A" w14:paraId="35DAFEDA" w14:textId="77777777" w:rsidTr="00D17073">
        <w:trPr>
          <w:cantSplit/>
        </w:trPr>
        <w:tc>
          <w:tcPr>
            <w:tcW w:w="378" w:type="dxa"/>
          </w:tcPr>
          <w:p w14:paraId="71A54B8B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3330" w:type="dxa"/>
          </w:tcPr>
          <w:p w14:paraId="6D500C21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N/A</w:t>
            </w:r>
          </w:p>
        </w:tc>
        <w:tc>
          <w:tcPr>
            <w:tcW w:w="990" w:type="dxa"/>
          </w:tcPr>
          <w:p w14:paraId="32EE38E9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440" w:type="dxa"/>
          </w:tcPr>
          <w:p w14:paraId="780A2446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381E8545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530" w:type="dxa"/>
          </w:tcPr>
          <w:p w14:paraId="05EB7B04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236F5A" w:rsidRPr="00236F5A" w14:paraId="5D0B81CD" w14:textId="77777777" w:rsidTr="00D17073">
        <w:trPr>
          <w:cantSplit/>
        </w:trPr>
        <w:tc>
          <w:tcPr>
            <w:tcW w:w="378" w:type="dxa"/>
          </w:tcPr>
          <w:p w14:paraId="2D6FC617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3330" w:type="dxa"/>
          </w:tcPr>
          <w:p w14:paraId="340F327A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46104F28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440" w:type="dxa"/>
          </w:tcPr>
          <w:p w14:paraId="7AB98D64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3B7229B1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530" w:type="dxa"/>
          </w:tcPr>
          <w:p w14:paraId="25B64897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1D7F711D" w14:textId="77777777" w:rsidR="00236F5A" w:rsidRPr="00236F5A" w:rsidRDefault="00236F5A" w:rsidP="00236F5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236F5A" w:rsidRPr="00236F5A" w14:paraId="075AF011" w14:textId="77777777" w:rsidTr="00D17073">
        <w:tc>
          <w:tcPr>
            <w:tcW w:w="8748" w:type="dxa"/>
            <w:gridSpan w:val="6"/>
            <w:shd w:val="pct25" w:color="auto" w:fill="FFFFFF"/>
          </w:tcPr>
          <w:p w14:paraId="3D231EA2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Issues</w:t>
            </w:r>
          </w:p>
        </w:tc>
      </w:tr>
      <w:tr w:rsidR="00236F5A" w:rsidRPr="00236F5A" w14:paraId="09D80C95" w14:textId="77777777" w:rsidTr="00D17073">
        <w:trPr>
          <w:cantSplit/>
        </w:trPr>
        <w:tc>
          <w:tcPr>
            <w:tcW w:w="378" w:type="dxa"/>
          </w:tcPr>
          <w:p w14:paraId="46B86D07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#</w:t>
            </w:r>
          </w:p>
        </w:tc>
        <w:tc>
          <w:tcPr>
            <w:tcW w:w="3330" w:type="dxa"/>
          </w:tcPr>
          <w:p w14:paraId="2C3B8FDE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Issue</w:t>
            </w:r>
          </w:p>
        </w:tc>
        <w:tc>
          <w:tcPr>
            <w:tcW w:w="990" w:type="dxa"/>
          </w:tcPr>
          <w:p w14:paraId="040B07D3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Date</w:t>
            </w:r>
          </w:p>
          <w:p w14:paraId="3637EAC4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Raised</w:t>
            </w:r>
          </w:p>
        </w:tc>
        <w:tc>
          <w:tcPr>
            <w:tcW w:w="1440" w:type="dxa"/>
          </w:tcPr>
          <w:p w14:paraId="1A363520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Raised</w:t>
            </w:r>
          </w:p>
          <w:p w14:paraId="2CA0D0E3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By</w:t>
            </w:r>
          </w:p>
        </w:tc>
        <w:tc>
          <w:tcPr>
            <w:tcW w:w="1080" w:type="dxa"/>
          </w:tcPr>
          <w:p w14:paraId="307A5A26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Date</w:t>
            </w:r>
          </w:p>
          <w:p w14:paraId="60E13ACB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Verified</w:t>
            </w:r>
          </w:p>
        </w:tc>
        <w:tc>
          <w:tcPr>
            <w:tcW w:w="1530" w:type="dxa"/>
          </w:tcPr>
          <w:p w14:paraId="3B997987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Verified By</w:t>
            </w:r>
          </w:p>
        </w:tc>
      </w:tr>
      <w:tr w:rsidR="00236F5A" w:rsidRPr="00236F5A" w14:paraId="085C847A" w14:textId="77777777" w:rsidTr="00D17073">
        <w:trPr>
          <w:cantSplit/>
        </w:trPr>
        <w:tc>
          <w:tcPr>
            <w:tcW w:w="378" w:type="dxa"/>
          </w:tcPr>
          <w:p w14:paraId="4067701E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3330" w:type="dxa"/>
          </w:tcPr>
          <w:p w14:paraId="5B450D62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N/A</w:t>
            </w:r>
          </w:p>
        </w:tc>
        <w:tc>
          <w:tcPr>
            <w:tcW w:w="990" w:type="dxa"/>
          </w:tcPr>
          <w:p w14:paraId="031F4451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440" w:type="dxa"/>
          </w:tcPr>
          <w:p w14:paraId="618C977D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699C7BDD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530" w:type="dxa"/>
          </w:tcPr>
          <w:p w14:paraId="3348BBE1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236F5A" w:rsidRPr="00236F5A" w14:paraId="5263858C" w14:textId="77777777" w:rsidTr="00D17073">
        <w:trPr>
          <w:cantSplit/>
        </w:trPr>
        <w:tc>
          <w:tcPr>
            <w:tcW w:w="378" w:type="dxa"/>
          </w:tcPr>
          <w:p w14:paraId="6052F8B6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3330" w:type="dxa"/>
          </w:tcPr>
          <w:p w14:paraId="6A1C4764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59EBA909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440" w:type="dxa"/>
          </w:tcPr>
          <w:p w14:paraId="40C092B7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36C94528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530" w:type="dxa"/>
          </w:tcPr>
          <w:p w14:paraId="626EDEBB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4F072EFD" w14:textId="77777777" w:rsidR="00236F5A" w:rsidRPr="00236F5A" w:rsidRDefault="00236F5A" w:rsidP="00236F5A">
      <w:pPr>
        <w:spacing w:after="0" w:line="240" w:lineRule="auto"/>
        <w:rPr>
          <w:rFonts w:ascii="Times New Roman" w:eastAsia="Times New Roman" w:hAnsi="Times New Roman" w:cs="Times New Roman"/>
          <w:sz w:val="16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236F5A" w:rsidRPr="00236F5A" w14:paraId="32EE97DC" w14:textId="77777777" w:rsidTr="00D17073">
        <w:tc>
          <w:tcPr>
            <w:tcW w:w="8748" w:type="dxa"/>
            <w:gridSpan w:val="3"/>
            <w:shd w:val="pct25" w:color="auto" w:fill="FFFFFF"/>
          </w:tcPr>
          <w:p w14:paraId="61A285A9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Other Comments</w:t>
            </w:r>
          </w:p>
        </w:tc>
      </w:tr>
      <w:tr w:rsidR="00236F5A" w:rsidRPr="00236F5A" w14:paraId="0A3339E2" w14:textId="77777777" w:rsidTr="00D17073">
        <w:tc>
          <w:tcPr>
            <w:tcW w:w="1728" w:type="dxa"/>
          </w:tcPr>
          <w:p w14:paraId="0644A93E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uthor</w:t>
            </w:r>
          </w:p>
        </w:tc>
        <w:tc>
          <w:tcPr>
            <w:tcW w:w="6210" w:type="dxa"/>
          </w:tcPr>
          <w:p w14:paraId="131D6C98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Comment</w:t>
            </w:r>
          </w:p>
        </w:tc>
        <w:tc>
          <w:tcPr>
            <w:tcW w:w="810" w:type="dxa"/>
          </w:tcPr>
          <w:p w14:paraId="6ADBB81E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Date</w:t>
            </w:r>
          </w:p>
        </w:tc>
      </w:tr>
      <w:tr w:rsidR="00236F5A" w:rsidRPr="00236F5A" w14:paraId="66CE1737" w14:textId="77777777" w:rsidTr="00D17073">
        <w:tc>
          <w:tcPr>
            <w:tcW w:w="1728" w:type="dxa"/>
          </w:tcPr>
          <w:p w14:paraId="6A4044A0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6210" w:type="dxa"/>
          </w:tcPr>
          <w:p w14:paraId="3E95B0CD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810" w:type="dxa"/>
          </w:tcPr>
          <w:p w14:paraId="0FAC79EC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236F5A" w:rsidRPr="00236F5A" w14:paraId="4566138C" w14:textId="77777777" w:rsidTr="00D17073">
        <w:tc>
          <w:tcPr>
            <w:tcW w:w="1728" w:type="dxa"/>
          </w:tcPr>
          <w:p w14:paraId="0B5D99F0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6210" w:type="dxa"/>
          </w:tcPr>
          <w:p w14:paraId="20E73074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810" w:type="dxa"/>
          </w:tcPr>
          <w:p w14:paraId="603AA8AE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7808B0C1" w14:textId="77777777" w:rsidR="00236F5A" w:rsidRPr="00236F5A" w:rsidRDefault="00236F5A" w:rsidP="00236F5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236F5A" w:rsidRPr="00236F5A" w14:paraId="2CA7AF62" w14:textId="77777777" w:rsidTr="00D17073">
        <w:tc>
          <w:tcPr>
            <w:tcW w:w="8748" w:type="dxa"/>
            <w:shd w:val="pct25" w:color="auto" w:fill="FFFFFF"/>
          </w:tcPr>
          <w:p w14:paraId="0071E696" w14:textId="77777777" w:rsidR="00236F5A" w:rsidRPr="00236F5A" w:rsidRDefault="00236F5A" w:rsidP="00236F5A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bookmarkStart w:id="17" w:name="_Toc26738720"/>
            <w:r w:rsidRPr="00236F5A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Frequency of Execution</w:t>
            </w:r>
            <w:bookmarkEnd w:id="17"/>
          </w:p>
        </w:tc>
      </w:tr>
      <w:tr w:rsidR="00236F5A" w:rsidRPr="00236F5A" w14:paraId="255A4191" w14:textId="77777777" w:rsidTr="00D17073">
        <w:tc>
          <w:tcPr>
            <w:tcW w:w="8748" w:type="dxa"/>
          </w:tcPr>
          <w:p w14:paraId="3800007F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t xml:space="preserve">Frequency: </w:t>
            </w:r>
            <w:r w:rsidRPr="00236F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 xml:space="preserve">                   Minimum: 1                     Maximum: 1000           Average: 100              (OR)Fixed:</w:t>
            </w:r>
          </w:p>
          <w:p w14:paraId="731FC876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20"/>
                <w:szCs w:val="20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t xml:space="preserve">Per:                      </w:t>
            </w:r>
            <w:r w:rsidRPr="00236F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Hour:</w:t>
            </w: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t xml:space="preserve"> </w:t>
            </w: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instrText xml:space="preserve"> FORMCHECKBOX </w:instrText>
            </w:r>
            <w:r w:rsidR="00336A0A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</w:r>
            <w:r w:rsidR="00336A0A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fldChar w:fldCharType="separate"/>
            </w: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fldChar w:fldCharType="end"/>
            </w: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t xml:space="preserve">        </w:t>
            </w:r>
            <w:r w:rsidRPr="00236F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 xml:space="preserve">Day: </w:t>
            </w:r>
            <w:r w:rsidRPr="00236F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236F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instrText xml:space="preserve"> FORMCHECKBOX </w:instrText>
            </w:r>
            <w:r w:rsidR="00336A0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r>
            <w:r w:rsidR="00336A0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separate"/>
            </w:r>
            <w:r w:rsidRPr="00236F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end"/>
            </w:r>
            <w:r w:rsidRPr="00236F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 xml:space="preserve">        Week: </w:t>
            </w:r>
            <w:r w:rsidRPr="00236F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236F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instrText xml:space="preserve"> FORMCHECKBOX </w:instrText>
            </w:r>
            <w:r w:rsidR="00336A0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r>
            <w:r w:rsidR="00336A0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separate"/>
            </w:r>
            <w:r w:rsidRPr="00236F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end"/>
            </w:r>
            <w:r w:rsidRPr="00236F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 xml:space="preserve">         Month: </w:t>
            </w:r>
            <w:r w:rsidRPr="00236F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236F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instrText xml:space="preserve"> FORMCHECKBOX </w:instrText>
            </w:r>
            <w:r w:rsidR="00336A0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r>
            <w:r w:rsidR="00336A0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separate"/>
            </w:r>
            <w:r w:rsidRPr="00236F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end"/>
            </w:r>
            <w:r w:rsidRPr="00236F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 xml:space="preserve">        Other:</w:t>
            </w:r>
          </w:p>
        </w:tc>
      </w:tr>
    </w:tbl>
    <w:p w14:paraId="12922455" w14:textId="77777777" w:rsidR="00236F5A" w:rsidRPr="00236F5A" w:rsidRDefault="00236F5A" w:rsidP="00236F5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236F5A" w:rsidRPr="00236F5A" w14:paraId="0E3F14C3" w14:textId="77777777" w:rsidTr="00D17073">
        <w:tc>
          <w:tcPr>
            <w:tcW w:w="8748" w:type="dxa"/>
            <w:gridSpan w:val="8"/>
            <w:shd w:val="pct25" w:color="auto" w:fill="FFFFFF"/>
          </w:tcPr>
          <w:p w14:paraId="0B887D64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Timing Information</w:t>
            </w:r>
          </w:p>
        </w:tc>
      </w:tr>
      <w:tr w:rsidR="00236F5A" w:rsidRPr="00236F5A" w14:paraId="08632BFF" w14:textId="77777777" w:rsidTr="00D17073">
        <w:trPr>
          <w:cantSplit/>
        </w:trPr>
        <w:tc>
          <w:tcPr>
            <w:tcW w:w="378" w:type="dxa"/>
          </w:tcPr>
          <w:p w14:paraId="250C2F7E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#</w:t>
            </w:r>
          </w:p>
        </w:tc>
        <w:tc>
          <w:tcPr>
            <w:tcW w:w="990" w:type="dxa"/>
          </w:tcPr>
          <w:p w14:paraId="5F86C685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t/</w:t>
            </w:r>
          </w:p>
          <w:p w14:paraId="507ABCAC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Between</w:t>
            </w:r>
          </w:p>
        </w:tc>
        <w:tc>
          <w:tcPr>
            <w:tcW w:w="810" w:type="dxa"/>
          </w:tcPr>
          <w:p w14:paraId="0FA502F4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Step(s)</w:t>
            </w:r>
          </w:p>
        </w:tc>
        <w:tc>
          <w:tcPr>
            <w:tcW w:w="990" w:type="dxa"/>
          </w:tcPr>
          <w:p w14:paraId="486F16C5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Timing</w:t>
            </w:r>
          </w:p>
          <w:p w14:paraId="68C94C05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Unit</w:t>
            </w:r>
          </w:p>
        </w:tc>
        <w:tc>
          <w:tcPr>
            <w:tcW w:w="1080" w:type="dxa"/>
          </w:tcPr>
          <w:p w14:paraId="0D764E76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Minimum</w:t>
            </w:r>
          </w:p>
        </w:tc>
        <w:tc>
          <w:tcPr>
            <w:tcW w:w="990" w:type="dxa"/>
          </w:tcPr>
          <w:p w14:paraId="0EACB4E6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verage</w:t>
            </w:r>
          </w:p>
        </w:tc>
        <w:tc>
          <w:tcPr>
            <w:tcW w:w="1080" w:type="dxa"/>
          </w:tcPr>
          <w:p w14:paraId="12A49F98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Maximum</w:t>
            </w:r>
          </w:p>
        </w:tc>
        <w:tc>
          <w:tcPr>
            <w:tcW w:w="2430" w:type="dxa"/>
          </w:tcPr>
          <w:p w14:paraId="508B3AFF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Comments</w:t>
            </w:r>
          </w:p>
        </w:tc>
      </w:tr>
      <w:tr w:rsidR="00236F5A" w:rsidRPr="00236F5A" w14:paraId="362D4D88" w14:textId="77777777" w:rsidTr="00D17073">
        <w:trPr>
          <w:cantSplit/>
        </w:trPr>
        <w:tc>
          <w:tcPr>
            <w:tcW w:w="378" w:type="dxa"/>
          </w:tcPr>
          <w:p w14:paraId="5F9B8391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</w:t>
            </w:r>
          </w:p>
        </w:tc>
        <w:tc>
          <w:tcPr>
            <w:tcW w:w="990" w:type="dxa"/>
          </w:tcPr>
          <w:p w14:paraId="6C1338C6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At</w:t>
            </w:r>
          </w:p>
        </w:tc>
        <w:tc>
          <w:tcPr>
            <w:tcW w:w="810" w:type="dxa"/>
          </w:tcPr>
          <w:p w14:paraId="387601BC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</w:t>
            </w:r>
          </w:p>
        </w:tc>
        <w:tc>
          <w:tcPr>
            <w:tcW w:w="990" w:type="dxa"/>
          </w:tcPr>
          <w:p w14:paraId="222D623D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s</w:t>
            </w:r>
          </w:p>
        </w:tc>
        <w:tc>
          <w:tcPr>
            <w:tcW w:w="1080" w:type="dxa"/>
          </w:tcPr>
          <w:p w14:paraId="421E88F0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287843AB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28C8C0DA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3</w:t>
            </w:r>
          </w:p>
        </w:tc>
        <w:tc>
          <w:tcPr>
            <w:tcW w:w="2430" w:type="dxa"/>
          </w:tcPr>
          <w:p w14:paraId="389B3AD8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Load time for form</w:t>
            </w:r>
          </w:p>
        </w:tc>
      </w:tr>
      <w:tr w:rsidR="00236F5A" w:rsidRPr="00236F5A" w14:paraId="628D19F8" w14:textId="77777777" w:rsidTr="00D17073">
        <w:trPr>
          <w:cantSplit/>
        </w:trPr>
        <w:tc>
          <w:tcPr>
            <w:tcW w:w="378" w:type="dxa"/>
          </w:tcPr>
          <w:p w14:paraId="030424D0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51050133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810" w:type="dxa"/>
          </w:tcPr>
          <w:p w14:paraId="480BDFDD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0A980611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052D796B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3C97BD09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243BE0D5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430" w:type="dxa"/>
          </w:tcPr>
          <w:p w14:paraId="282D07B3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236F5A" w:rsidRPr="00236F5A" w14:paraId="7DB4BA62" w14:textId="77777777" w:rsidTr="00D17073">
        <w:trPr>
          <w:cantSplit/>
        </w:trPr>
        <w:tc>
          <w:tcPr>
            <w:tcW w:w="378" w:type="dxa"/>
          </w:tcPr>
          <w:p w14:paraId="5A2A24EC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1DD745CE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810" w:type="dxa"/>
          </w:tcPr>
          <w:p w14:paraId="669DC208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4D2990B6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4EA16DDC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22005F4D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0354C04D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430" w:type="dxa"/>
          </w:tcPr>
          <w:p w14:paraId="65620DB5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236F5A" w:rsidRPr="00236F5A" w14:paraId="63AE1B44" w14:textId="77777777" w:rsidTr="00D17073">
        <w:trPr>
          <w:cantSplit/>
        </w:trPr>
        <w:tc>
          <w:tcPr>
            <w:tcW w:w="378" w:type="dxa"/>
          </w:tcPr>
          <w:p w14:paraId="195F4C72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78047B37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810" w:type="dxa"/>
          </w:tcPr>
          <w:p w14:paraId="5EF7E9F6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67D75B4E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4BD6B07A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063D1CCE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7186AE33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430" w:type="dxa"/>
          </w:tcPr>
          <w:p w14:paraId="56D5D08A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2958F771" w14:textId="77777777" w:rsidR="00236F5A" w:rsidRPr="00236F5A" w:rsidRDefault="00236F5A" w:rsidP="00236F5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236F5A" w:rsidRPr="00236F5A" w14:paraId="4AA70463" w14:textId="77777777" w:rsidTr="001C6FE9">
        <w:tc>
          <w:tcPr>
            <w:tcW w:w="8748" w:type="dxa"/>
            <w:gridSpan w:val="7"/>
            <w:shd w:val="pct25" w:color="auto" w:fill="FFFFFF"/>
          </w:tcPr>
          <w:p w14:paraId="55196791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Volume Information</w:t>
            </w:r>
          </w:p>
        </w:tc>
      </w:tr>
      <w:tr w:rsidR="00236F5A" w:rsidRPr="00236F5A" w14:paraId="2E40A603" w14:textId="77777777" w:rsidTr="001C6FE9">
        <w:tc>
          <w:tcPr>
            <w:tcW w:w="378" w:type="dxa"/>
          </w:tcPr>
          <w:p w14:paraId="04601439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#</w:t>
            </w:r>
          </w:p>
        </w:tc>
        <w:tc>
          <w:tcPr>
            <w:tcW w:w="990" w:type="dxa"/>
          </w:tcPr>
          <w:p w14:paraId="74F48268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Step #</w:t>
            </w:r>
          </w:p>
        </w:tc>
        <w:tc>
          <w:tcPr>
            <w:tcW w:w="1350" w:type="dxa"/>
          </w:tcPr>
          <w:p w14:paraId="633BB65B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Unit of </w:t>
            </w:r>
          </w:p>
          <w:p w14:paraId="04CFB487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Measure</w:t>
            </w:r>
          </w:p>
        </w:tc>
        <w:tc>
          <w:tcPr>
            <w:tcW w:w="1080" w:type="dxa"/>
          </w:tcPr>
          <w:p w14:paraId="2F4D4F00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Minimum</w:t>
            </w:r>
          </w:p>
        </w:tc>
        <w:tc>
          <w:tcPr>
            <w:tcW w:w="1080" w:type="dxa"/>
          </w:tcPr>
          <w:p w14:paraId="43DC7011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verage</w:t>
            </w:r>
          </w:p>
        </w:tc>
        <w:tc>
          <w:tcPr>
            <w:tcW w:w="1080" w:type="dxa"/>
          </w:tcPr>
          <w:p w14:paraId="7AC4176F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Maximum</w:t>
            </w:r>
          </w:p>
        </w:tc>
        <w:tc>
          <w:tcPr>
            <w:tcW w:w="2790" w:type="dxa"/>
          </w:tcPr>
          <w:p w14:paraId="4FC406AB" w14:textId="77777777" w:rsidR="00236F5A" w:rsidRPr="00236F5A" w:rsidRDefault="00236F5A" w:rsidP="00236F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Comments</w:t>
            </w:r>
          </w:p>
        </w:tc>
      </w:tr>
      <w:tr w:rsidR="00236F5A" w:rsidRPr="00236F5A" w14:paraId="3DA356EC" w14:textId="77777777" w:rsidTr="001C6FE9">
        <w:tc>
          <w:tcPr>
            <w:tcW w:w="378" w:type="dxa"/>
          </w:tcPr>
          <w:p w14:paraId="012D9D68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</w:t>
            </w:r>
          </w:p>
        </w:tc>
        <w:tc>
          <w:tcPr>
            <w:tcW w:w="990" w:type="dxa"/>
          </w:tcPr>
          <w:p w14:paraId="4DFC49DD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4</w:t>
            </w:r>
          </w:p>
        </w:tc>
        <w:tc>
          <w:tcPr>
            <w:tcW w:w="1350" w:type="dxa"/>
          </w:tcPr>
          <w:p w14:paraId="62AA8E22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KB</w:t>
            </w:r>
          </w:p>
        </w:tc>
        <w:tc>
          <w:tcPr>
            <w:tcW w:w="1080" w:type="dxa"/>
          </w:tcPr>
          <w:p w14:paraId="441B9467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71191C64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0</w:t>
            </w:r>
          </w:p>
        </w:tc>
        <w:tc>
          <w:tcPr>
            <w:tcW w:w="1080" w:type="dxa"/>
          </w:tcPr>
          <w:p w14:paraId="6B631486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790" w:type="dxa"/>
          </w:tcPr>
          <w:p w14:paraId="53173D9B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236F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User data</w:t>
            </w:r>
          </w:p>
        </w:tc>
      </w:tr>
      <w:tr w:rsidR="00236F5A" w:rsidRPr="00236F5A" w14:paraId="065713C8" w14:textId="77777777" w:rsidTr="001C6FE9">
        <w:tc>
          <w:tcPr>
            <w:tcW w:w="378" w:type="dxa"/>
          </w:tcPr>
          <w:p w14:paraId="3E4A7FFD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4B1CE819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350" w:type="dxa"/>
          </w:tcPr>
          <w:p w14:paraId="2F00E318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5014EBA8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4DA16100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43131617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790" w:type="dxa"/>
          </w:tcPr>
          <w:p w14:paraId="4E434912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236F5A" w:rsidRPr="00236F5A" w14:paraId="36CC43F6" w14:textId="77777777" w:rsidTr="001C6FE9">
        <w:tc>
          <w:tcPr>
            <w:tcW w:w="378" w:type="dxa"/>
          </w:tcPr>
          <w:p w14:paraId="559E83C5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3D320B89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350" w:type="dxa"/>
          </w:tcPr>
          <w:p w14:paraId="43F160FC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1E2271B3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2A70A4D0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3E6F8FA9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790" w:type="dxa"/>
          </w:tcPr>
          <w:p w14:paraId="58E726E7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236F5A" w:rsidRPr="00236F5A" w14:paraId="351DA828" w14:textId="77777777" w:rsidTr="001C6FE9">
        <w:tc>
          <w:tcPr>
            <w:tcW w:w="378" w:type="dxa"/>
          </w:tcPr>
          <w:p w14:paraId="5557F840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2ADB9ED2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350" w:type="dxa"/>
          </w:tcPr>
          <w:p w14:paraId="4668A386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37561F3A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7DF8BBD9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4A4B747C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790" w:type="dxa"/>
          </w:tcPr>
          <w:p w14:paraId="4BC08E3D" w14:textId="77777777" w:rsidR="00236F5A" w:rsidRPr="00236F5A" w:rsidRDefault="00236F5A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4925A7" w:rsidRPr="00236F5A" w14:paraId="1078C620" w14:textId="77777777" w:rsidTr="001C6FE9">
        <w:tc>
          <w:tcPr>
            <w:tcW w:w="378" w:type="dxa"/>
          </w:tcPr>
          <w:p w14:paraId="1ECA2F74" w14:textId="77777777" w:rsidR="004925A7" w:rsidRPr="00236F5A" w:rsidRDefault="004925A7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4D8B3368" w14:textId="77777777" w:rsidR="004925A7" w:rsidRPr="00236F5A" w:rsidRDefault="004925A7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350" w:type="dxa"/>
          </w:tcPr>
          <w:p w14:paraId="703FF472" w14:textId="77777777" w:rsidR="004925A7" w:rsidRPr="00236F5A" w:rsidRDefault="004925A7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6091A72F" w14:textId="77777777" w:rsidR="004925A7" w:rsidRPr="00236F5A" w:rsidRDefault="004925A7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4EC793F5" w14:textId="77777777" w:rsidR="004925A7" w:rsidRPr="00236F5A" w:rsidRDefault="004925A7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59840EB2" w14:textId="77777777" w:rsidR="004925A7" w:rsidRPr="00236F5A" w:rsidRDefault="004925A7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790" w:type="dxa"/>
          </w:tcPr>
          <w:p w14:paraId="3A34A3B2" w14:textId="77777777" w:rsidR="004925A7" w:rsidRPr="00236F5A" w:rsidRDefault="004925A7" w:rsidP="00236F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006A9CDC" w14:textId="77777777" w:rsidR="001C6FE9" w:rsidRDefault="001C6FE9"/>
    <w:p w14:paraId="2C43D4C4" w14:textId="77777777" w:rsidR="001C6FE9" w:rsidRDefault="001C6FE9"/>
    <w:p w14:paraId="608C6C5D" w14:textId="77777777" w:rsidR="00027F92" w:rsidRPr="00FE2F33" w:rsidRDefault="00027F92" w:rsidP="00027F92">
      <w:pPr>
        <w:pStyle w:val="NormalWeb"/>
        <w:rPr>
          <w:b/>
          <w:bCs/>
          <w:color w:val="000000"/>
          <w:sz w:val="28"/>
          <w:szCs w:val="28"/>
        </w:rPr>
      </w:pPr>
      <w:r w:rsidRPr="00FE2F33">
        <w:rPr>
          <w:b/>
          <w:bCs/>
          <w:color w:val="000000"/>
          <w:sz w:val="28"/>
          <w:szCs w:val="28"/>
        </w:rPr>
        <w:lastRenderedPageBreak/>
        <w:t>UC 0</w:t>
      </w:r>
      <w:r>
        <w:rPr>
          <w:b/>
          <w:bCs/>
          <w:color w:val="000000"/>
          <w:sz w:val="28"/>
          <w:szCs w:val="28"/>
        </w:rPr>
        <w:t>1</w:t>
      </w:r>
      <w:r w:rsidRPr="00FE2F33">
        <w:rPr>
          <w:b/>
          <w:bCs/>
          <w:color w:val="000000"/>
          <w:sz w:val="28"/>
          <w:szCs w:val="28"/>
        </w:rPr>
        <w:t xml:space="preserve"> </w:t>
      </w:r>
      <w:r>
        <w:rPr>
          <w:b/>
          <w:bCs/>
          <w:color w:val="000000"/>
          <w:sz w:val="28"/>
          <w:szCs w:val="28"/>
        </w:rPr>
        <w:t>Create Account</w:t>
      </w:r>
      <w:r w:rsidRPr="00FE2F33">
        <w:rPr>
          <w:b/>
          <w:bCs/>
          <w:color w:val="000000"/>
          <w:sz w:val="28"/>
          <w:szCs w:val="28"/>
        </w:rPr>
        <w:t xml:space="preserve"> Scenario</w:t>
      </w:r>
    </w:p>
    <w:p w14:paraId="06262087" w14:textId="77777777" w:rsidR="00027F92" w:rsidRDefault="00027F92" w:rsidP="00027F92">
      <w:pPr>
        <w:pStyle w:val="NormalWeb"/>
        <w:spacing w:before="0" w:beforeAutospacing="0" w:after="120" w:afterAutospacing="0"/>
        <w:rPr>
          <w:b/>
          <w:bCs/>
          <w:color w:val="000000"/>
        </w:rPr>
      </w:pPr>
      <w:r w:rsidRPr="00FE2F33">
        <w:rPr>
          <w:b/>
          <w:bCs/>
          <w:color w:val="000000"/>
        </w:rPr>
        <w:t>Mathenian prompts Account Creation Form</w:t>
      </w:r>
    </w:p>
    <w:p w14:paraId="7FBA8E5E" w14:textId="77777777" w:rsidR="00027F92" w:rsidRPr="00FE2F33" w:rsidRDefault="00027F92" w:rsidP="00027F92">
      <w:pPr>
        <w:pStyle w:val="NormalWeb"/>
        <w:spacing w:before="0" w:beforeAutospacing="0" w:after="120" w:afterAutospacing="0"/>
        <w:rPr>
          <w:color w:val="000000"/>
        </w:rPr>
      </w:pPr>
      <w:r>
        <w:rPr>
          <w:color w:val="000000"/>
        </w:rPr>
        <w:t>System prompts required fields</w:t>
      </w:r>
    </w:p>
    <w:p w14:paraId="32F4963F" w14:textId="77777777" w:rsidR="00027F92" w:rsidRDefault="00027F92" w:rsidP="00027F92">
      <w:pPr>
        <w:pStyle w:val="NormalWeb"/>
        <w:spacing w:before="0" w:beforeAutospacing="0" w:after="120" w:afterAutospacing="0"/>
        <w:rPr>
          <w:b/>
          <w:bCs/>
          <w:color w:val="000000"/>
        </w:rPr>
      </w:pPr>
      <w:r>
        <w:rPr>
          <w:b/>
          <w:bCs/>
          <w:color w:val="000000"/>
        </w:rPr>
        <w:t>User fills in required details</w:t>
      </w:r>
    </w:p>
    <w:p w14:paraId="6C34D084" w14:textId="77777777" w:rsidR="00027F92" w:rsidRPr="00FE2F33" w:rsidRDefault="00027F92" w:rsidP="00027F92">
      <w:pPr>
        <w:pStyle w:val="NormalWeb"/>
        <w:spacing w:before="0" w:beforeAutospacing="0" w:after="120" w:afterAutospacing="0"/>
        <w:rPr>
          <w:color w:val="000000"/>
        </w:rPr>
      </w:pPr>
      <w:r>
        <w:rPr>
          <w:color w:val="000000"/>
        </w:rPr>
        <w:t>Client sends strings to Account class</w:t>
      </w:r>
    </w:p>
    <w:p w14:paraId="41304BCB" w14:textId="77777777" w:rsidR="00027F92" w:rsidRPr="00FE2F33" w:rsidRDefault="00027F92" w:rsidP="00027F92">
      <w:pPr>
        <w:pStyle w:val="NormalWeb"/>
        <w:spacing w:before="0" w:beforeAutospacing="0" w:after="120" w:afterAutospacing="0"/>
        <w:rPr>
          <w:b/>
          <w:bCs/>
          <w:color w:val="000000"/>
        </w:rPr>
      </w:pPr>
      <w:r>
        <w:rPr>
          <w:b/>
          <w:bCs/>
          <w:color w:val="000000"/>
        </w:rPr>
        <w:t>Password is salted and hashed</w:t>
      </w:r>
    </w:p>
    <w:p w14:paraId="74D87DB0" w14:textId="77777777" w:rsidR="00027F92" w:rsidRDefault="00027F92" w:rsidP="00027F92">
      <w:pPr>
        <w:pStyle w:val="NormalWeb"/>
        <w:spacing w:before="0" w:beforeAutospacing="0" w:after="120" w:afterAutospacing="0"/>
        <w:rPr>
          <w:b/>
          <w:bCs/>
          <w:color w:val="000000"/>
        </w:rPr>
      </w:pPr>
      <w:r>
        <w:rPr>
          <w:b/>
          <w:bCs/>
          <w:color w:val="000000"/>
        </w:rPr>
        <w:t>Information is sent to database</w:t>
      </w:r>
    </w:p>
    <w:p w14:paraId="305ACC10" w14:textId="77777777" w:rsidR="00027F92" w:rsidRDefault="00027F92" w:rsidP="00027F92">
      <w:pPr>
        <w:pStyle w:val="NormalWeb"/>
        <w:spacing w:before="0" w:beforeAutospacing="0" w:after="120" w:afterAutospacing="0"/>
        <w:rPr>
          <w:color w:val="000000"/>
        </w:rPr>
      </w:pPr>
      <w:r>
        <w:rPr>
          <w:color w:val="000000"/>
        </w:rPr>
        <w:t>Client asks Account class to upload data</w:t>
      </w:r>
    </w:p>
    <w:p w14:paraId="265356DC" w14:textId="77777777" w:rsidR="00027F92" w:rsidRPr="00FE2F33" w:rsidRDefault="00027F92" w:rsidP="00027F92">
      <w:pPr>
        <w:pStyle w:val="NormalWeb"/>
        <w:spacing w:before="0" w:beforeAutospacing="0" w:after="120" w:afterAutospacing="0"/>
        <w:rPr>
          <w:color w:val="000000"/>
        </w:rPr>
      </w:pPr>
      <w:r>
        <w:rPr>
          <w:color w:val="000000"/>
        </w:rPr>
        <w:t>Account class uploads data to database</w:t>
      </w:r>
    </w:p>
    <w:p w14:paraId="1B18F961" w14:textId="0321A819" w:rsidR="001C6FE9" w:rsidRDefault="004E4B2B">
      <w:r>
        <w:object w:dxaOrig="6414" w:dyaOrig="6235" w14:anchorId="177BCAD9">
          <v:shape id="_x0000_i1030" type="#_x0000_t75" style="width:320.7pt;height:311.75pt" o:ole="">
            <v:imagedata r:id="rId19" o:title=""/>
          </v:shape>
          <o:OLEObject Type="Embed" ProgID="Visio.Drawing.15" ShapeID="_x0000_i1030" DrawAspect="Content" ObjectID="_1640771295" r:id="rId20"/>
        </w:object>
      </w:r>
      <w:r w:rsidR="001C6FE9">
        <w:br w:type="page"/>
      </w:r>
    </w:p>
    <w:tbl>
      <w:tblPr>
        <w:tblW w:w="0" w:type="auto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4925A7" w:rsidRPr="004925A7" w14:paraId="5E24CA5F" w14:textId="77777777" w:rsidTr="004925A7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14:paraId="3B343D69" w14:textId="4ABEF710" w:rsidR="004925A7" w:rsidRPr="004925A7" w:rsidRDefault="004925A7" w:rsidP="004925A7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bookmarkStart w:id="18" w:name="_Toc26738721"/>
            <w:r w:rsidRPr="004925A7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lastRenderedPageBreak/>
              <w:t>General Information</w:t>
            </w:r>
            <w:bookmarkEnd w:id="18"/>
          </w:p>
        </w:tc>
      </w:tr>
      <w:tr w:rsidR="004925A7" w:rsidRPr="004925A7" w14:paraId="55D48655" w14:textId="77777777" w:rsidTr="004925A7">
        <w:trPr>
          <w:trHeight w:val="764"/>
        </w:trPr>
        <w:tc>
          <w:tcPr>
            <w:tcW w:w="4518" w:type="dxa"/>
          </w:tcPr>
          <w:p w14:paraId="44748790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 xml:space="preserve">Use Case Name\Number : 02 Sign in to Account   </w:t>
            </w:r>
          </w:p>
          <w:p w14:paraId="45816C1D" w14:textId="0872B483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Subject Area :</w:t>
            </w:r>
            <w:r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 xml:space="preserve"> Mathenian Account</w:t>
            </w:r>
          </w:p>
          <w:p w14:paraId="111D7558" w14:textId="36D696A4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Description :</w:t>
            </w:r>
            <w:r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 xml:space="preserve"> Log in to an account</w:t>
            </w:r>
          </w:p>
          <w:p w14:paraId="322B7E85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230" w:type="dxa"/>
          </w:tcPr>
          <w:p w14:paraId="49A18E15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Responsible Analyst : Yee</w:t>
            </w:r>
          </w:p>
        </w:tc>
      </w:tr>
    </w:tbl>
    <w:p w14:paraId="55324863" w14:textId="77777777" w:rsidR="004925A7" w:rsidRPr="004925A7" w:rsidRDefault="004925A7" w:rsidP="004925A7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4925A7" w:rsidRPr="004925A7" w14:paraId="4FCA9DFC" w14:textId="77777777" w:rsidTr="00D17073">
        <w:tc>
          <w:tcPr>
            <w:tcW w:w="8748" w:type="dxa"/>
            <w:gridSpan w:val="2"/>
            <w:shd w:val="pct25" w:color="auto" w:fill="FFFFFF"/>
          </w:tcPr>
          <w:p w14:paraId="050FF22F" w14:textId="77777777" w:rsidR="004925A7" w:rsidRPr="004925A7" w:rsidRDefault="004925A7" w:rsidP="004925A7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bookmarkStart w:id="19" w:name="_Toc26738722"/>
            <w:r w:rsidRPr="004925A7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Requirements/Feature Trace</w:t>
            </w:r>
            <w:bookmarkEnd w:id="19"/>
          </w:p>
        </w:tc>
      </w:tr>
      <w:tr w:rsidR="004925A7" w:rsidRPr="004925A7" w14:paraId="6FFF81C3" w14:textId="77777777" w:rsidTr="00D17073">
        <w:trPr>
          <w:trHeight w:val="260"/>
        </w:trPr>
        <w:tc>
          <w:tcPr>
            <w:tcW w:w="1008" w:type="dxa"/>
          </w:tcPr>
          <w:p w14:paraId="2B1BAD22" w14:textId="77777777" w:rsidR="004925A7" w:rsidRPr="004925A7" w:rsidRDefault="004925A7" w:rsidP="004925A7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bookmarkStart w:id="20" w:name="_Toc26738723"/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REQ#</w:t>
            </w:r>
            <w:bookmarkEnd w:id="20"/>
          </w:p>
        </w:tc>
        <w:tc>
          <w:tcPr>
            <w:tcW w:w="7740" w:type="dxa"/>
          </w:tcPr>
          <w:p w14:paraId="5FCDA9FF" w14:textId="77777777" w:rsidR="004925A7" w:rsidRPr="004925A7" w:rsidRDefault="004925A7" w:rsidP="004925A7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Requirements Name and / or Short Description</w:t>
            </w:r>
          </w:p>
        </w:tc>
      </w:tr>
      <w:tr w:rsidR="004925A7" w:rsidRPr="004925A7" w14:paraId="4268F7FA" w14:textId="77777777" w:rsidTr="00D17073">
        <w:trPr>
          <w:trHeight w:val="260"/>
        </w:trPr>
        <w:tc>
          <w:tcPr>
            <w:tcW w:w="1008" w:type="dxa"/>
          </w:tcPr>
          <w:p w14:paraId="382205C9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</w:t>
            </w:r>
          </w:p>
        </w:tc>
        <w:tc>
          <w:tcPr>
            <w:tcW w:w="7740" w:type="dxa"/>
          </w:tcPr>
          <w:p w14:paraId="0C44B1E3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4925A7" w:rsidRPr="004925A7" w14:paraId="5227693A" w14:textId="77777777" w:rsidTr="00D17073">
        <w:trPr>
          <w:trHeight w:val="260"/>
        </w:trPr>
        <w:tc>
          <w:tcPr>
            <w:tcW w:w="1008" w:type="dxa"/>
          </w:tcPr>
          <w:p w14:paraId="4FFE1998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5.3-5.4</w:t>
            </w:r>
          </w:p>
        </w:tc>
        <w:tc>
          <w:tcPr>
            <w:tcW w:w="7740" w:type="dxa"/>
          </w:tcPr>
          <w:p w14:paraId="6228CC03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4925A7" w:rsidRPr="004925A7" w14:paraId="6C47790F" w14:textId="77777777" w:rsidTr="00D17073">
        <w:trPr>
          <w:trHeight w:val="260"/>
        </w:trPr>
        <w:tc>
          <w:tcPr>
            <w:tcW w:w="1008" w:type="dxa"/>
          </w:tcPr>
          <w:p w14:paraId="4CFCC39D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7740" w:type="dxa"/>
          </w:tcPr>
          <w:p w14:paraId="17E94D4E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4925A7" w:rsidRPr="004925A7" w14:paraId="4EE987FA" w14:textId="77777777" w:rsidTr="00D17073">
        <w:trPr>
          <w:trHeight w:val="260"/>
        </w:trPr>
        <w:tc>
          <w:tcPr>
            <w:tcW w:w="1008" w:type="dxa"/>
          </w:tcPr>
          <w:p w14:paraId="0CFC187B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7740" w:type="dxa"/>
          </w:tcPr>
          <w:p w14:paraId="3E43ED0B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70125882" w14:textId="77777777" w:rsidR="004925A7" w:rsidRPr="004925A7" w:rsidRDefault="004925A7" w:rsidP="004925A7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4925A7" w:rsidRPr="004925A7" w14:paraId="7A73EA27" w14:textId="77777777" w:rsidTr="00D17073">
        <w:tc>
          <w:tcPr>
            <w:tcW w:w="8748" w:type="dxa"/>
            <w:gridSpan w:val="3"/>
            <w:shd w:val="pct25" w:color="auto" w:fill="FFFFFF"/>
          </w:tcPr>
          <w:p w14:paraId="0ADA7980" w14:textId="77777777" w:rsidR="004925A7" w:rsidRPr="004925A7" w:rsidRDefault="004925A7" w:rsidP="004925A7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bookmarkStart w:id="21" w:name="_Toc26738724"/>
            <w:r w:rsidRPr="004925A7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Revision History</w:t>
            </w:r>
            <w:bookmarkEnd w:id="21"/>
          </w:p>
        </w:tc>
      </w:tr>
      <w:tr w:rsidR="004925A7" w:rsidRPr="004925A7" w14:paraId="7E09990A" w14:textId="77777777" w:rsidTr="00D17073">
        <w:tc>
          <w:tcPr>
            <w:tcW w:w="2214" w:type="dxa"/>
          </w:tcPr>
          <w:p w14:paraId="4BEAE562" w14:textId="77777777" w:rsidR="004925A7" w:rsidRPr="004925A7" w:rsidRDefault="004925A7" w:rsidP="004925A7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bookmarkStart w:id="22" w:name="_Toc26738725"/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uthor</w:t>
            </w:r>
            <w:bookmarkEnd w:id="22"/>
          </w:p>
        </w:tc>
        <w:tc>
          <w:tcPr>
            <w:tcW w:w="2214" w:type="dxa"/>
          </w:tcPr>
          <w:p w14:paraId="0D6ECD53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Date</w:t>
            </w:r>
          </w:p>
        </w:tc>
        <w:tc>
          <w:tcPr>
            <w:tcW w:w="4320" w:type="dxa"/>
          </w:tcPr>
          <w:p w14:paraId="6EC7B221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Comments</w:t>
            </w:r>
          </w:p>
        </w:tc>
      </w:tr>
      <w:tr w:rsidR="004925A7" w:rsidRPr="004925A7" w14:paraId="75D3EE4B" w14:textId="77777777" w:rsidTr="00D17073">
        <w:tc>
          <w:tcPr>
            <w:tcW w:w="2214" w:type="dxa"/>
          </w:tcPr>
          <w:p w14:paraId="51411AFA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Yee</w:t>
            </w:r>
          </w:p>
        </w:tc>
        <w:tc>
          <w:tcPr>
            <w:tcW w:w="2214" w:type="dxa"/>
          </w:tcPr>
          <w:p w14:paraId="49B4DCE2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0/20/19</w:t>
            </w:r>
          </w:p>
        </w:tc>
        <w:tc>
          <w:tcPr>
            <w:tcW w:w="4320" w:type="dxa"/>
          </w:tcPr>
          <w:p w14:paraId="3A8AB1CE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First Draft</w:t>
            </w:r>
          </w:p>
        </w:tc>
      </w:tr>
      <w:tr w:rsidR="004925A7" w:rsidRPr="004925A7" w14:paraId="2D5BE498" w14:textId="77777777" w:rsidTr="00D17073">
        <w:tc>
          <w:tcPr>
            <w:tcW w:w="2214" w:type="dxa"/>
          </w:tcPr>
          <w:p w14:paraId="5E69B7DE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214" w:type="dxa"/>
          </w:tcPr>
          <w:p w14:paraId="18BFACF9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320" w:type="dxa"/>
          </w:tcPr>
          <w:p w14:paraId="0C5B8076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4925A7" w:rsidRPr="004925A7" w14:paraId="1E42BD9D" w14:textId="77777777" w:rsidTr="00D17073">
        <w:tc>
          <w:tcPr>
            <w:tcW w:w="2214" w:type="dxa"/>
          </w:tcPr>
          <w:p w14:paraId="395D57C3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214" w:type="dxa"/>
          </w:tcPr>
          <w:p w14:paraId="4CFCA4B0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320" w:type="dxa"/>
          </w:tcPr>
          <w:p w14:paraId="1346CD68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4925A7" w:rsidRPr="004925A7" w14:paraId="2F49572B" w14:textId="77777777" w:rsidTr="00D17073">
        <w:tc>
          <w:tcPr>
            <w:tcW w:w="2214" w:type="dxa"/>
          </w:tcPr>
          <w:p w14:paraId="0170F7AC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214" w:type="dxa"/>
          </w:tcPr>
          <w:p w14:paraId="65DA2779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320" w:type="dxa"/>
          </w:tcPr>
          <w:p w14:paraId="7D292A51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2BA1DC45" w14:textId="77777777" w:rsidR="004925A7" w:rsidRPr="004925A7" w:rsidRDefault="004925A7" w:rsidP="004925A7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4925A7" w:rsidRPr="004925A7" w14:paraId="49B95C64" w14:textId="77777777" w:rsidTr="00D17073">
        <w:tc>
          <w:tcPr>
            <w:tcW w:w="8748" w:type="dxa"/>
            <w:gridSpan w:val="3"/>
            <w:shd w:val="pct25" w:color="auto" w:fill="FFFFFF"/>
          </w:tcPr>
          <w:p w14:paraId="7B8C2020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Insertion Points in other Use Cases (Adds Only)</w:t>
            </w:r>
          </w:p>
        </w:tc>
      </w:tr>
      <w:tr w:rsidR="004925A7" w:rsidRPr="004925A7" w14:paraId="5D76A50A" w14:textId="77777777" w:rsidTr="00D17073">
        <w:tc>
          <w:tcPr>
            <w:tcW w:w="2214" w:type="dxa"/>
          </w:tcPr>
          <w:p w14:paraId="671A5067" w14:textId="77777777" w:rsidR="004925A7" w:rsidRPr="004925A7" w:rsidRDefault="004925A7" w:rsidP="004925A7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bookmarkStart w:id="23" w:name="_Toc26738726"/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Use Case Name</w:t>
            </w:r>
            <w:bookmarkEnd w:id="23"/>
          </w:p>
        </w:tc>
        <w:tc>
          <w:tcPr>
            <w:tcW w:w="2214" w:type="dxa"/>
          </w:tcPr>
          <w:p w14:paraId="778B64B8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Use Case Number</w:t>
            </w:r>
          </w:p>
        </w:tc>
        <w:tc>
          <w:tcPr>
            <w:tcW w:w="4320" w:type="dxa"/>
          </w:tcPr>
          <w:p w14:paraId="39A3D6DD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Step Inserted After</w:t>
            </w:r>
          </w:p>
        </w:tc>
      </w:tr>
      <w:tr w:rsidR="004925A7" w:rsidRPr="004925A7" w14:paraId="1E460EB2" w14:textId="77777777" w:rsidTr="00D17073">
        <w:tc>
          <w:tcPr>
            <w:tcW w:w="2214" w:type="dxa"/>
          </w:tcPr>
          <w:p w14:paraId="2BA658C9" w14:textId="77777777" w:rsidR="004925A7" w:rsidRPr="004925A7" w:rsidRDefault="004925A7" w:rsidP="004925A7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214" w:type="dxa"/>
          </w:tcPr>
          <w:p w14:paraId="27A8DCEE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320" w:type="dxa"/>
          </w:tcPr>
          <w:p w14:paraId="14305BFF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4925A7" w:rsidRPr="004925A7" w14:paraId="5DC1B01B" w14:textId="77777777" w:rsidTr="00D17073">
        <w:tc>
          <w:tcPr>
            <w:tcW w:w="2214" w:type="dxa"/>
          </w:tcPr>
          <w:p w14:paraId="00AE79F7" w14:textId="77777777" w:rsidR="004925A7" w:rsidRPr="004925A7" w:rsidRDefault="004925A7" w:rsidP="004925A7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214" w:type="dxa"/>
          </w:tcPr>
          <w:p w14:paraId="4089AE28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320" w:type="dxa"/>
          </w:tcPr>
          <w:p w14:paraId="7CEAFB90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6A8DF21E" w14:textId="77777777" w:rsidR="004925A7" w:rsidRPr="004925A7" w:rsidRDefault="004925A7" w:rsidP="004925A7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4925A7" w:rsidRPr="004925A7" w14:paraId="0B4C08AA" w14:textId="77777777" w:rsidTr="00D17073">
        <w:tc>
          <w:tcPr>
            <w:tcW w:w="8748" w:type="dxa"/>
            <w:gridSpan w:val="3"/>
            <w:shd w:val="pct25" w:color="auto" w:fill="FFFFFF"/>
          </w:tcPr>
          <w:p w14:paraId="628E61D5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Actors</w:t>
            </w:r>
          </w:p>
        </w:tc>
      </w:tr>
      <w:tr w:rsidR="004925A7" w:rsidRPr="004925A7" w14:paraId="4B51E005" w14:textId="77777777" w:rsidTr="00D17073">
        <w:tc>
          <w:tcPr>
            <w:tcW w:w="2214" w:type="dxa"/>
          </w:tcPr>
          <w:p w14:paraId="7EF524E4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ctor Name</w:t>
            </w:r>
          </w:p>
        </w:tc>
        <w:tc>
          <w:tcPr>
            <w:tcW w:w="2214" w:type="dxa"/>
          </w:tcPr>
          <w:p w14:paraId="1D953571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Person/System</w:t>
            </w:r>
          </w:p>
        </w:tc>
        <w:tc>
          <w:tcPr>
            <w:tcW w:w="4320" w:type="dxa"/>
          </w:tcPr>
          <w:p w14:paraId="002FF836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Brief Description</w:t>
            </w:r>
          </w:p>
        </w:tc>
      </w:tr>
      <w:tr w:rsidR="004925A7" w:rsidRPr="004925A7" w14:paraId="649A4A2B" w14:textId="77777777" w:rsidTr="00D17073">
        <w:tc>
          <w:tcPr>
            <w:tcW w:w="2214" w:type="dxa"/>
          </w:tcPr>
          <w:p w14:paraId="1F0C06B2" w14:textId="77777777" w:rsidR="004925A7" w:rsidRPr="004925A7" w:rsidRDefault="004925A7" w:rsidP="004925A7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  <w:r w:rsidRPr="004925A7"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  <w:t>Learner</w:t>
            </w:r>
          </w:p>
        </w:tc>
        <w:tc>
          <w:tcPr>
            <w:tcW w:w="2214" w:type="dxa"/>
          </w:tcPr>
          <w:p w14:paraId="2B69AB97" w14:textId="77777777" w:rsidR="004925A7" w:rsidRPr="004925A7" w:rsidRDefault="004925A7" w:rsidP="004925A7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  <w:r w:rsidRPr="004925A7"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  <w:t>Person</w:t>
            </w:r>
          </w:p>
        </w:tc>
        <w:tc>
          <w:tcPr>
            <w:tcW w:w="4320" w:type="dxa"/>
          </w:tcPr>
          <w:p w14:paraId="0FE879EE" w14:textId="77777777" w:rsidR="004925A7" w:rsidRPr="004925A7" w:rsidRDefault="004925A7" w:rsidP="004925A7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</w:p>
        </w:tc>
      </w:tr>
      <w:tr w:rsidR="004925A7" w:rsidRPr="004925A7" w14:paraId="282E268A" w14:textId="77777777" w:rsidTr="00D17073">
        <w:tc>
          <w:tcPr>
            <w:tcW w:w="2214" w:type="dxa"/>
          </w:tcPr>
          <w:p w14:paraId="0E1C41FE" w14:textId="77777777" w:rsidR="004925A7" w:rsidRPr="004925A7" w:rsidRDefault="004925A7" w:rsidP="004925A7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  <w:r w:rsidRPr="004925A7"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  <w:t>Account</w:t>
            </w:r>
          </w:p>
        </w:tc>
        <w:tc>
          <w:tcPr>
            <w:tcW w:w="2214" w:type="dxa"/>
          </w:tcPr>
          <w:p w14:paraId="6D1C761A" w14:textId="77777777" w:rsidR="004925A7" w:rsidRPr="004925A7" w:rsidRDefault="004925A7" w:rsidP="004925A7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  <w:r w:rsidRPr="004925A7"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  <w:t>System</w:t>
            </w:r>
          </w:p>
        </w:tc>
        <w:tc>
          <w:tcPr>
            <w:tcW w:w="4320" w:type="dxa"/>
          </w:tcPr>
          <w:p w14:paraId="77EBB290" w14:textId="77777777" w:rsidR="004925A7" w:rsidRPr="004925A7" w:rsidRDefault="004925A7" w:rsidP="004925A7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</w:p>
        </w:tc>
      </w:tr>
      <w:tr w:rsidR="004925A7" w:rsidRPr="004925A7" w14:paraId="35FB8E97" w14:textId="77777777" w:rsidTr="00D17073">
        <w:tc>
          <w:tcPr>
            <w:tcW w:w="2214" w:type="dxa"/>
          </w:tcPr>
          <w:p w14:paraId="0D894916" w14:textId="77777777" w:rsidR="004925A7" w:rsidRPr="004925A7" w:rsidRDefault="004925A7" w:rsidP="004925A7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214" w:type="dxa"/>
          </w:tcPr>
          <w:p w14:paraId="66C5995F" w14:textId="77777777" w:rsidR="004925A7" w:rsidRPr="004925A7" w:rsidRDefault="004925A7" w:rsidP="004925A7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320" w:type="dxa"/>
          </w:tcPr>
          <w:p w14:paraId="4599BD2F" w14:textId="77777777" w:rsidR="004925A7" w:rsidRPr="004925A7" w:rsidRDefault="004925A7" w:rsidP="004925A7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</w:p>
        </w:tc>
      </w:tr>
    </w:tbl>
    <w:p w14:paraId="0E99FA85" w14:textId="77777777" w:rsidR="004925A7" w:rsidRPr="004925A7" w:rsidRDefault="004925A7" w:rsidP="004925A7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4925A7" w:rsidRPr="004925A7" w14:paraId="7882A2FE" w14:textId="77777777" w:rsidTr="00D17073">
        <w:tc>
          <w:tcPr>
            <w:tcW w:w="8748" w:type="dxa"/>
            <w:gridSpan w:val="2"/>
            <w:shd w:val="pct25" w:color="auto" w:fill="FFFFFF"/>
          </w:tcPr>
          <w:p w14:paraId="442C749E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Pre-Conditions</w:t>
            </w:r>
          </w:p>
        </w:tc>
      </w:tr>
      <w:tr w:rsidR="004925A7" w:rsidRPr="004925A7" w14:paraId="5AFEC57C" w14:textId="77777777" w:rsidTr="00D17073">
        <w:trPr>
          <w:cantSplit/>
        </w:trPr>
        <w:tc>
          <w:tcPr>
            <w:tcW w:w="558" w:type="dxa"/>
          </w:tcPr>
          <w:p w14:paraId="46B3E30F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#</w:t>
            </w:r>
          </w:p>
        </w:tc>
        <w:tc>
          <w:tcPr>
            <w:tcW w:w="8190" w:type="dxa"/>
          </w:tcPr>
          <w:p w14:paraId="7E1A88CB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 xml:space="preserve">                                                           Description</w:t>
            </w:r>
          </w:p>
        </w:tc>
      </w:tr>
      <w:tr w:rsidR="004925A7" w:rsidRPr="004925A7" w14:paraId="280A9425" w14:textId="77777777" w:rsidTr="00D17073">
        <w:trPr>
          <w:cantSplit/>
        </w:trPr>
        <w:tc>
          <w:tcPr>
            <w:tcW w:w="558" w:type="dxa"/>
          </w:tcPr>
          <w:p w14:paraId="7AEB1C0E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</w:t>
            </w:r>
          </w:p>
        </w:tc>
        <w:tc>
          <w:tcPr>
            <w:tcW w:w="8190" w:type="dxa"/>
          </w:tcPr>
          <w:p w14:paraId="28A04883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An account exists for Learner</w:t>
            </w:r>
          </w:p>
        </w:tc>
      </w:tr>
    </w:tbl>
    <w:p w14:paraId="38E21F04" w14:textId="77777777" w:rsidR="004925A7" w:rsidRPr="004925A7" w:rsidRDefault="004925A7" w:rsidP="004925A7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4925A7" w:rsidRPr="004925A7" w14:paraId="28EA7363" w14:textId="77777777" w:rsidTr="00D17073">
        <w:tc>
          <w:tcPr>
            <w:tcW w:w="8748" w:type="dxa"/>
            <w:shd w:val="pct25" w:color="auto" w:fill="FFFFFF"/>
          </w:tcPr>
          <w:p w14:paraId="55CCB28B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Start Stimulus</w:t>
            </w:r>
          </w:p>
        </w:tc>
      </w:tr>
      <w:tr w:rsidR="004925A7" w:rsidRPr="004925A7" w14:paraId="1080B8EE" w14:textId="77777777" w:rsidTr="00D17073">
        <w:tc>
          <w:tcPr>
            <w:tcW w:w="8748" w:type="dxa"/>
          </w:tcPr>
          <w:p w14:paraId="45595E3A" w14:textId="77777777" w:rsidR="004925A7" w:rsidRPr="004925A7" w:rsidRDefault="004925A7" w:rsidP="004925A7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  <w:r w:rsidRPr="004925A7"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  <w:t>User clicks on sign in button on sign in page</w:t>
            </w:r>
          </w:p>
        </w:tc>
      </w:tr>
    </w:tbl>
    <w:p w14:paraId="35433E7B" w14:textId="77777777" w:rsidR="004925A7" w:rsidRPr="004925A7" w:rsidRDefault="004925A7" w:rsidP="004925A7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4925A7" w:rsidRPr="004925A7" w14:paraId="4FD73DD9" w14:textId="77777777" w:rsidTr="00D17073">
        <w:tc>
          <w:tcPr>
            <w:tcW w:w="8748" w:type="dxa"/>
            <w:gridSpan w:val="4"/>
            <w:shd w:val="pct25" w:color="auto" w:fill="FFFFFF"/>
          </w:tcPr>
          <w:p w14:paraId="6FC0BB1D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Use Case Main Course Steps</w:t>
            </w:r>
          </w:p>
        </w:tc>
      </w:tr>
      <w:tr w:rsidR="004925A7" w:rsidRPr="004925A7" w14:paraId="51B482B2" w14:textId="77777777" w:rsidTr="00D17073">
        <w:tc>
          <w:tcPr>
            <w:tcW w:w="1098" w:type="dxa"/>
          </w:tcPr>
          <w:p w14:paraId="0F6C807B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Number</w:t>
            </w:r>
          </w:p>
        </w:tc>
        <w:tc>
          <w:tcPr>
            <w:tcW w:w="3870" w:type="dxa"/>
          </w:tcPr>
          <w:p w14:paraId="5089AF92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Description</w:t>
            </w:r>
          </w:p>
        </w:tc>
        <w:tc>
          <w:tcPr>
            <w:tcW w:w="1980" w:type="dxa"/>
          </w:tcPr>
          <w:p w14:paraId="4D21596B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dds/Alt Name/Number</w:t>
            </w:r>
          </w:p>
        </w:tc>
        <w:tc>
          <w:tcPr>
            <w:tcW w:w="1800" w:type="dxa"/>
          </w:tcPr>
          <w:p w14:paraId="13702E7F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Bus Rule#</w:t>
            </w:r>
          </w:p>
        </w:tc>
      </w:tr>
      <w:tr w:rsidR="004925A7" w:rsidRPr="004925A7" w14:paraId="15A20606" w14:textId="77777777" w:rsidTr="00D17073">
        <w:tc>
          <w:tcPr>
            <w:tcW w:w="1098" w:type="dxa"/>
          </w:tcPr>
          <w:p w14:paraId="1506C839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</w:t>
            </w:r>
          </w:p>
        </w:tc>
        <w:tc>
          <w:tcPr>
            <w:tcW w:w="3870" w:type="dxa"/>
          </w:tcPr>
          <w:p w14:paraId="403BF937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Mathenian prompts for credentials</w:t>
            </w:r>
          </w:p>
        </w:tc>
        <w:tc>
          <w:tcPr>
            <w:tcW w:w="1980" w:type="dxa"/>
          </w:tcPr>
          <w:p w14:paraId="57D489E5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800" w:type="dxa"/>
          </w:tcPr>
          <w:p w14:paraId="0FBB0B02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4925A7" w:rsidRPr="004925A7" w14:paraId="417130A2" w14:textId="77777777" w:rsidTr="00D17073">
        <w:tc>
          <w:tcPr>
            <w:tcW w:w="1098" w:type="dxa"/>
          </w:tcPr>
          <w:p w14:paraId="03CDD3CC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2</w:t>
            </w:r>
          </w:p>
        </w:tc>
        <w:tc>
          <w:tcPr>
            <w:tcW w:w="3870" w:type="dxa"/>
          </w:tcPr>
          <w:p w14:paraId="0A42F4C2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Learner enters credentials</w:t>
            </w:r>
          </w:p>
        </w:tc>
        <w:tc>
          <w:tcPr>
            <w:tcW w:w="1980" w:type="dxa"/>
          </w:tcPr>
          <w:p w14:paraId="45B45A11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800" w:type="dxa"/>
          </w:tcPr>
          <w:p w14:paraId="32F022BB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4925A7" w:rsidRPr="004925A7" w14:paraId="2373F6BA" w14:textId="77777777" w:rsidTr="00D17073">
        <w:tc>
          <w:tcPr>
            <w:tcW w:w="1098" w:type="dxa"/>
          </w:tcPr>
          <w:p w14:paraId="2E638261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3</w:t>
            </w:r>
          </w:p>
        </w:tc>
        <w:tc>
          <w:tcPr>
            <w:tcW w:w="3870" w:type="dxa"/>
          </w:tcPr>
          <w:p w14:paraId="3A8DA0AD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Mathenian displays Subjects page</w:t>
            </w:r>
          </w:p>
        </w:tc>
        <w:tc>
          <w:tcPr>
            <w:tcW w:w="1980" w:type="dxa"/>
          </w:tcPr>
          <w:p w14:paraId="6659D3BA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800" w:type="dxa"/>
          </w:tcPr>
          <w:p w14:paraId="1F1C8055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32CCF9BD" w14:textId="77777777" w:rsidR="004925A7" w:rsidRPr="004925A7" w:rsidRDefault="004925A7" w:rsidP="004925A7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p w14:paraId="7C959C07" w14:textId="77777777" w:rsidR="004925A7" w:rsidRPr="004925A7" w:rsidRDefault="004925A7" w:rsidP="004925A7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  <w:r w:rsidRPr="004925A7">
        <w:rPr>
          <w:rFonts w:ascii="Times New Roman" w:eastAsia="Times New Roman" w:hAnsi="Times New Roman" w:cs="Times New Roman"/>
          <w:sz w:val="20"/>
          <w:szCs w:val="20"/>
          <w:lang w:eastAsia="en-US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4925A7" w:rsidRPr="004925A7" w14:paraId="2BF7A86F" w14:textId="77777777" w:rsidTr="00D17073">
        <w:tc>
          <w:tcPr>
            <w:tcW w:w="8748" w:type="dxa"/>
            <w:gridSpan w:val="3"/>
            <w:shd w:val="pct25" w:color="auto" w:fill="FFFFFF"/>
          </w:tcPr>
          <w:p w14:paraId="128FA69E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lastRenderedPageBreak/>
              <w:t xml:space="preserve"> Exception Conditions</w:t>
            </w:r>
          </w:p>
        </w:tc>
      </w:tr>
      <w:tr w:rsidR="004925A7" w:rsidRPr="004925A7" w14:paraId="3EDDD9D7" w14:textId="77777777" w:rsidTr="00D17073">
        <w:tc>
          <w:tcPr>
            <w:tcW w:w="2358" w:type="dxa"/>
          </w:tcPr>
          <w:p w14:paraId="5705642B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 Exception Situations</w:t>
            </w:r>
          </w:p>
        </w:tc>
        <w:tc>
          <w:tcPr>
            <w:tcW w:w="5040" w:type="dxa"/>
          </w:tcPr>
          <w:p w14:paraId="04E0A828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 Action(s) on Exception</w:t>
            </w:r>
          </w:p>
        </w:tc>
        <w:tc>
          <w:tcPr>
            <w:tcW w:w="1350" w:type="dxa"/>
          </w:tcPr>
          <w:p w14:paraId="399FB48A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 Adds\Alt UC #</w:t>
            </w:r>
          </w:p>
        </w:tc>
      </w:tr>
      <w:tr w:rsidR="004925A7" w:rsidRPr="004925A7" w14:paraId="4D078CB0" w14:textId="77777777" w:rsidTr="00D17073">
        <w:tc>
          <w:tcPr>
            <w:tcW w:w="2358" w:type="dxa"/>
          </w:tcPr>
          <w:p w14:paraId="5FFAE06D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User entered wrong credentials</w:t>
            </w:r>
          </w:p>
        </w:tc>
        <w:tc>
          <w:tcPr>
            <w:tcW w:w="5040" w:type="dxa"/>
          </w:tcPr>
          <w:p w14:paraId="36808ED7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Reprompt user for credentials</w:t>
            </w:r>
          </w:p>
        </w:tc>
        <w:tc>
          <w:tcPr>
            <w:tcW w:w="1350" w:type="dxa"/>
          </w:tcPr>
          <w:p w14:paraId="7CF48E64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35AD073E" w14:textId="77777777" w:rsidR="004925A7" w:rsidRPr="004925A7" w:rsidRDefault="004925A7" w:rsidP="004925A7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4925A7" w:rsidRPr="004925A7" w14:paraId="54EB5255" w14:textId="77777777" w:rsidTr="00D17073">
        <w:tc>
          <w:tcPr>
            <w:tcW w:w="8748" w:type="dxa"/>
            <w:gridSpan w:val="2"/>
            <w:shd w:val="pct25" w:color="auto" w:fill="FFFFFF"/>
          </w:tcPr>
          <w:p w14:paraId="49FB9E0E" w14:textId="77777777" w:rsidR="004925A7" w:rsidRPr="004925A7" w:rsidRDefault="004925A7" w:rsidP="004925A7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</w:t>
            </w:r>
            <w:bookmarkStart w:id="24" w:name="_Toc26738727"/>
            <w:r w:rsidRPr="004925A7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Post-Conditions</w:t>
            </w:r>
            <w:bookmarkEnd w:id="24"/>
          </w:p>
        </w:tc>
      </w:tr>
      <w:tr w:rsidR="004925A7" w:rsidRPr="004925A7" w14:paraId="215A8E63" w14:textId="77777777" w:rsidTr="00D17073">
        <w:tc>
          <w:tcPr>
            <w:tcW w:w="648" w:type="dxa"/>
          </w:tcPr>
          <w:p w14:paraId="62C25926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#</w:t>
            </w:r>
          </w:p>
        </w:tc>
        <w:tc>
          <w:tcPr>
            <w:tcW w:w="8100" w:type="dxa"/>
          </w:tcPr>
          <w:p w14:paraId="54E2F194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Description</w:t>
            </w:r>
          </w:p>
        </w:tc>
      </w:tr>
      <w:tr w:rsidR="004925A7" w:rsidRPr="004925A7" w14:paraId="6F0E39CC" w14:textId="77777777" w:rsidTr="00D17073">
        <w:tc>
          <w:tcPr>
            <w:tcW w:w="648" w:type="dxa"/>
          </w:tcPr>
          <w:p w14:paraId="2A153AB7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</w:t>
            </w:r>
          </w:p>
        </w:tc>
        <w:tc>
          <w:tcPr>
            <w:tcW w:w="8100" w:type="dxa"/>
          </w:tcPr>
          <w:p w14:paraId="0B7A54A7" w14:textId="77777777" w:rsidR="004925A7" w:rsidRPr="004925A7" w:rsidRDefault="004925A7" w:rsidP="004925A7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  <w:r w:rsidRPr="004925A7"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  <w:t>Subjects paged is displayed</w:t>
            </w:r>
          </w:p>
        </w:tc>
      </w:tr>
      <w:tr w:rsidR="004925A7" w:rsidRPr="004925A7" w14:paraId="57362E90" w14:textId="77777777" w:rsidTr="00D17073">
        <w:tc>
          <w:tcPr>
            <w:tcW w:w="648" w:type="dxa"/>
          </w:tcPr>
          <w:p w14:paraId="0FCC2A9E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2</w:t>
            </w:r>
          </w:p>
        </w:tc>
        <w:tc>
          <w:tcPr>
            <w:tcW w:w="8100" w:type="dxa"/>
          </w:tcPr>
          <w:p w14:paraId="268BAB45" w14:textId="77777777" w:rsidR="004925A7" w:rsidRPr="004925A7" w:rsidRDefault="004925A7" w:rsidP="004925A7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  <w:r w:rsidRPr="004925A7"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  <w:t>Learner is signed in</w:t>
            </w:r>
          </w:p>
        </w:tc>
      </w:tr>
    </w:tbl>
    <w:p w14:paraId="54A52281" w14:textId="77777777" w:rsidR="004925A7" w:rsidRPr="004925A7" w:rsidRDefault="004925A7" w:rsidP="004925A7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4925A7" w:rsidRPr="004925A7" w14:paraId="793AA0E6" w14:textId="77777777" w:rsidTr="00D17073">
        <w:tc>
          <w:tcPr>
            <w:tcW w:w="8748" w:type="dxa"/>
            <w:gridSpan w:val="3"/>
            <w:shd w:val="pct25" w:color="auto" w:fill="FFFFFF"/>
          </w:tcPr>
          <w:p w14:paraId="5E2980AF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Candidate Objects</w:t>
            </w:r>
          </w:p>
        </w:tc>
      </w:tr>
      <w:tr w:rsidR="004925A7" w:rsidRPr="004925A7" w14:paraId="2763F1B4" w14:textId="77777777" w:rsidTr="00D17073">
        <w:tc>
          <w:tcPr>
            <w:tcW w:w="1548" w:type="dxa"/>
          </w:tcPr>
          <w:p w14:paraId="593B83E6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Class/Object Name</w:t>
            </w:r>
          </w:p>
        </w:tc>
        <w:tc>
          <w:tcPr>
            <w:tcW w:w="4950" w:type="dxa"/>
          </w:tcPr>
          <w:p w14:paraId="5B400191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 Descriptions</w:t>
            </w:r>
          </w:p>
        </w:tc>
        <w:tc>
          <w:tcPr>
            <w:tcW w:w="2250" w:type="dxa"/>
          </w:tcPr>
          <w:p w14:paraId="418910E9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 Possible </w:t>
            </w:r>
          </w:p>
          <w:p w14:paraId="425A9070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ttributes</w:t>
            </w:r>
          </w:p>
        </w:tc>
      </w:tr>
      <w:tr w:rsidR="004925A7" w:rsidRPr="004925A7" w14:paraId="72F85EDA" w14:textId="77777777" w:rsidTr="00D17073">
        <w:tc>
          <w:tcPr>
            <w:tcW w:w="1548" w:type="dxa"/>
          </w:tcPr>
          <w:p w14:paraId="403C5823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Account</w:t>
            </w:r>
          </w:p>
        </w:tc>
        <w:tc>
          <w:tcPr>
            <w:tcW w:w="4950" w:type="dxa"/>
          </w:tcPr>
          <w:p w14:paraId="660E1712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Tracks information for user</w:t>
            </w:r>
          </w:p>
        </w:tc>
        <w:tc>
          <w:tcPr>
            <w:tcW w:w="2250" w:type="dxa"/>
          </w:tcPr>
          <w:p w14:paraId="4597FE02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Name, Email, Password, Date Created</w:t>
            </w:r>
          </w:p>
        </w:tc>
      </w:tr>
      <w:tr w:rsidR="004925A7" w:rsidRPr="004925A7" w14:paraId="14BFBD72" w14:textId="77777777" w:rsidTr="00D17073">
        <w:tc>
          <w:tcPr>
            <w:tcW w:w="1548" w:type="dxa"/>
          </w:tcPr>
          <w:p w14:paraId="3D5BC004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950" w:type="dxa"/>
          </w:tcPr>
          <w:p w14:paraId="03E225CF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250" w:type="dxa"/>
          </w:tcPr>
          <w:p w14:paraId="15D12D33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1AD36F92" w14:textId="77777777" w:rsidR="004925A7" w:rsidRPr="004925A7" w:rsidRDefault="004925A7" w:rsidP="004925A7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4925A7" w:rsidRPr="004925A7" w14:paraId="13837A48" w14:textId="77777777" w:rsidTr="00D17073">
        <w:tc>
          <w:tcPr>
            <w:tcW w:w="8748" w:type="dxa"/>
            <w:gridSpan w:val="6"/>
            <w:shd w:val="pct25" w:color="auto" w:fill="FFFFFF"/>
          </w:tcPr>
          <w:p w14:paraId="3C6BED82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Assumptions</w:t>
            </w:r>
          </w:p>
        </w:tc>
      </w:tr>
      <w:tr w:rsidR="004925A7" w:rsidRPr="004925A7" w14:paraId="0415A8DB" w14:textId="77777777" w:rsidTr="00D17073">
        <w:trPr>
          <w:cantSplit/>
        </w:trPr>
        <w:tc>
          <w:tcPr>
            <w:tcW w:w="378" w:type="dxa"/>
          </w:tcPr>
          <w:p w14:paraId="35F6DEC5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#</w:t>
            </w:r>
          </w:p>
        </w:tc>
        <w:tc>
          <w:tcPr>
            <w:tcW w:w="3330" w:type="dxa"/>
          </w:tcPr>
          <w:p w14:paraId="5ACCF166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 Assumption</w:t>
            </w:r>
          </w:p>
        </w:tc>
        <w:tc>
          <w:tcPr>
            <w:tcW w:w="990" w:type="dxa"/>
          </w:tcPr>
          <w:p w14:paraId="0355BAFD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 Date</w:t>
            </w:r>
          </w:p>
          <w:p w14:paraId="0AF322BA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Raised</w:t>
            </w:r>
          </w:p>
        </w:tc>
        <w:tc>
          <w:tcPr>
            <w:tcW w:w="1440" w:type="dxa"/>
          </w:tcPr>
          <w:p w14:paraId="2C87F07F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Raised</w:t>
            </w:r>
          </w:p>
          <w:p w14:paraId="7621F114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By</w:t>
            </w:r>
          </w:p>
        </w:tc>
        <w:tc>
          <w:tcPr>
            <w:tcW w:w="1080" w:type="dxa"/>
          </w:tcPr>
          <w:p w14:paraId="0F2A8E45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Date </w:t>
            </w:r>
          </w:p>
          <w:p w14:paraId="6EA0A63C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Verified</w:t>
            </w:r>
          </w:p>
        </w:tc>
        <w:tc>
          <w:tcPr>
            <w:tcW w:w="1530" w:type="dxa"/>
          </w:tcPr>
          <w:p w14:paraId="24163C57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Verified By</w:t>
            </w:r>
          </w:p>
        </w:tc>
      </w:tr>
      <w:tr w:rsidR="004925A7" w:rsidRPr="004925A7" w14:paraId="0E784E87" w14:textId="77777777" w:rsidTr="00D17073">
        <w:trPr>
          <w:cantSplit/>
        </w:trPr>
        <w:tc>
          <w:tcPr>
            <w:tcW w:w="378" w:type="dxa"/>
          </w:tcPr>
          <w:p w14:paraId="4DFB8577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3330" w:type="dxa"/>
          </w:tcPr>
          <w:p w14:paraId="453C1101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N/A</w:t>
            </w:r>
          </w:p>
        </w:tc>
        <w:tc>
          <w:tcPr>
            <w:tcW w:w="990" w:type="dxa"/>
          </w:tcPr>
          <w:p w14:paraId="2C6526FC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440" w:type="dxa"/>
          </w:tcPr>
          <w:p w14:paraId="3F95604C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609C19C6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530" w:type="dxa"/>
          </w:tcPr>
          <w:p w14:paraId="5F95BCC9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4925A7" w:rsidRPr="004925A7" w14:paraId="23F3DA89" w14:textId="77777777" w:rsidTr="00D17073">
        <w:trPr>
          <w:cantSplit/>
        </w:trPr>
        <w:tc>
          <w:tcPr>
            <w:tcW w:w="378" w:type="dxa"/>
          </w:tcPr>
          <w:p w14:paraId="38694CE9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3330" w:type="dxa"/>
          </w:tcPr>
          <w:p w14:paraId="3AB86581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4F1ADE0E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440" w:type="dxa"/>
          </w:tcPr>
          <w:p w14:paraId="54C590E8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3A54FB9C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530" w:type="dxa"/>
          </w:tcPr>
          <w:p w14:paraId="694555A7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5D137EB4" w14:textId="77777777" w:rsidR="004925A7" w:rsidRPr="004925A7" w:rsidRDefault="004925A7" w:rsidP="004925A7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4925A7" w:rsidRPr="004925A7" w14:paraId="5CD436DD" w14:textId="77777777" w:rsidTr="00D17073">
        <w:tc>
          <w:tcPr>
            <w:tcW w:w="8748" w:type="dxa"/>
            <w:gridSpan w:val="6"/>
            <w:shd w:val="pct25" w:color="auto" w:fill="FFFFFF"/>
          </w:tcPr>
          <w:p w14:paraId="4FF09D6D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Issues</w:t>
            </w:r>
          </w:p>
        </w:tc>
      </w:tr>
      <w:tr w:rsidR="004925A7" w:rsidRPr="004925A7" w14:paraId="0BC7F5E5" w14:textId="77777777" w:rsidTr="00D17073">
        <w:trPr>
          <w:cantSplit/>
        </w:trPr>
        <w:tc>
          <w:tcPr>
            <w:tcW w:w="378" w:type="dxa"/>
          </w:tcPr>
          <w:p w14:paraId="54499513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#</w:t>
            </w:r>
          </w:p>
        </w:tc>
        <w:tc>
          <w:tcPr>
            <w:tcW w:w="3330" w:type="dxa"/>
          </w:tcPr>
          <w:p w14:paraId="25E8DD1C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Issue</w:t>
            </w:r>
          </w:p>
        </w:tc>
        <w:tc>
          <w:tcPr>
            <w:tcW w:w="990" w:type="dxa"/>
          </w:tcPr>
          <w:p w14:paraId="71774187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Date</w:t>
            </w:r>
          </w:p>
          <w:p w14:paraId="0719C764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Raised</w:t>
            </w:r>
          </w:p>
        </w:tc>
        <w:tc>
          <w:tcPr>
            <w:tcW w:w="1440" w:type="dxa"/>
          </w:tcPr>
          <w:p w14:paraId="0302F7D0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Raised</w:t>
            </w:r>
          </w:p>
          <w:p w14:paraId="23E987AF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By</w:t>
            </w:r>
          </w:p>
        </w:tc>
        <w:tc>
          <w:tcPr>
            <w:tcW w:w="1080" w:type="dxa"/>
          </w:tcPr>
          <w:p w14:paraId="510702FE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Date</w:t>
            </w:r>
          </w:p>
          <w:p w14:paraId="150AA085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Verified</w:t>
            </w:r>
          </w:p>
        </w:tc>
        <w:tc>
          <w:tcPr>
            <w:tcW w:w="1530" w:type="dxa"/>
          </w:tcPr>
          <w:p w14:paraId="53BCC46A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Verified By</w:t>
            </w:r>
          </w:p>
        </w:tc>
      </w:tr>
      <w:tr w:rsidR="004925A7" w:rsidRPr="004925A7" w14:paraId="12D0C1E9" w14:textId="77777777" w:rsidTr="00D17073">
        <w:trPr>
          <w:cantSplit/>
        </w:trPr>
        <w:tc>
          <w:tcPr>
            <w:tcW w:w="378" w:type="dxa"/>
          </w:tcPr>
          <w:p w14:paraId="11310E70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3330" w:type="dxa"/>
          </w:tcPr>
          <w:p w14:paraId="220393AA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N/A</w:t>
            </w:r>
          </w:p>
        </w:tc>
        <w:tc>
          <w:tcPr>
            <w:tcW w:w="990" w:type="dxa"/>
          </w:tcPr>
          <w:p w14:paraId="7E44A457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440" w:type="dxa"/>
          </w:tcPr>
          <w:p w14:paraId="2A6197AA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7D042A8C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530" w:type="dxa"/>
          </w:tcPr>
          <w:p w14:paraId="23E13C3D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4925A7" w:rsidRPr="004925A7" w14:paraId="21003D0C" w14:textId="77777777" w:rsidTr="00D17073">
        <w:trPr>
          <w:cantSplit/>
        </w:trPr>
        <w:tc>
          <w:tcPr>
            <w:tcW w:w="378" w:type="dxa"/>
          </w:tcPr>
          <w:p w14:paraId="6DABC1A3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3330" w:type="dxa"/>
          </w:tcPr>
          <w:p w14:paraId="71307AAE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6BDF57C6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440" w:type="dxa"/>
          </w:tcPr>
          <w:p w14:paraId="72373CCA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4C2406F2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530" w:type="dxa"/>
          </w:tcPr>
          <w:p w14:paraId="1D2B4B9B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2132B0A1" w14:textId="77777777" w:rsidR="004925A7" w:rsidRPr="004925A7" w:rsidRDefault="004925A7" w:rsidP="004925A7">
      <w:pPr>
        <w:spacing w:after="0" w:line="240" w:lineRule="auto"/>
        <w:rPr>
          <w:rFonts w:ascii="Times New Roman" w:eastAsia="Times New Roman" w:hAnsi="Times New Roman" w:cs="Times New Roman"/>
          <w:sz w:val="16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4925A7" w:rsidRPr="004925A7" w14:paraId="3F861F87" w14:textId="77777777" w:rsidTr="00D17073">
        <w:tc>
          <w:tcPr>
            <w:tcW w:w="8748" w:type="dxa"/>
            <w:gridSpan w:val="3"/>
            <w:shd w:val="pct25" w:color="auto" w:fill="FFFFFF"/>
          </w:tcPr>
          <w:p w14:paraId="30AEDDF7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Other Comments</w:t>
            </w:r>
          </w:p>
        </w:tc>
      </w:tr>
      <w:tr w:rsidR="004925A7" w:rsidRPr="004925A7" w14:paraId="528F7535" w14:textId="77777777" w:rsidTr="00D17073">
        <w:tc>
          <w:tcPr>
            <w:tcW w:w="1728" w:type="dxa"/>
          </w:tcPr>
          <w:p w14:paraId="17744CDF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uthor</w:t>
            </w:r>
          </w:p>
        </w:tc>
        <w:tc>
          <w:tcPr>
            <w:tcW w:w="6210" w:type="dxa"/>
          </w:tcPr>
          <w:p w14:paraId="63B5BDC8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Comment</w:t>
            </w:r>
          </w:p>
        </w:tc>
        <w:tc>
          <w:tcPr>
            <w:tcW w:w="810" w:type="dxa"/>
          </w:tcPr>
          <w:p w14:paraId="4E3E9964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Date</w:t>
            </w:r>
          </w:p>
        </w:tc>
      </w:tr>
      <w:tr w:rsidR="004925A7" w:rsidRPr="004925A7" w14:paraId="3699D540" w14:textId="77777777" w:rsidTr="00D17073">
        <w:tc>
          <w:tcPr>
            <w:tcW w:w="1728" w:type="dxa"/>
          </w:tcPr>
          <w:p w14:paraId="649050F6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6210" w:type="dxa"/>
          </w:tcPr>
          <w:p w14:paraId="0F7EDDFD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810" w:type="dxa"/>
          </w:tcPr>
          <w:p w14:paraId="1116E69D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4925A7" w:rsidRPr="004925A7" w14:paraId="143CBB61" w14:textId="77777777" w:rsidTr="00D17073">
        <w:tc>
          <w:tcPr>
            <w:tcW w:w="1728" w:type="dxa"/>
          </w:tcPr>
          <w:p w14:paraId="4696C547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6210" w:type="dxa"/>
          </w:tcPr>
          <w:p w14:paraId="211B0425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810" w:type="dxa"/>
          </w:tcPr>
          <w:p w14:paraId="247AC0A2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78ED3860" w14:textId="77777777" w:rsidR="004925A7" w:rsidRPr="004925A7" w:rsidRDefault="004925A7" w:rsidP="004925A7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4925A7" w:rsidRPr="004925A7" w14:paraId="5E56E227" w14:textId="77777777" w:rsidTr="00D17073">
        <w:tc>
          <w:tcPr>
            <w:tcW w:w="8748" w:type="dxa"/>
            <w:shd w:val="pct25" w:color="auto" w:fill="FFFFFF"/>
          </w:tcPr>
          <w:p w14:paraId="3F98A74C" w14:textId="77777777" w:rsidR="004925A7" w:rsidRPr="004925A7" w:rsidRDefault="004925A7" w:rsidP="004925A7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bookmarkStart w:id="25" w:name="_Toc26738728"/>
            <w:r w:rsidRPr="004925A7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Frequency of Execution</w:t>
            </w:r>
            <w:bookmarkEnd w:id="25"/>
          </w:p>
        </w:tc>
      </w:tr>
      <w:tr w:rsidR="004925A7" w:rsidRPr="004925A7" w14:paraId="79384CD0" w14:textId="77777777" w:rsidTr="00D17073">
        <w:tc>
          <w:tcPr>
            <w:tcW w:w="8748" w:type="dxa"/>
          </w:tcPr>
          <w:p w14:paraId="462EE050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t xml:space="preserve">Frequency: </w:t>
            </w:r>
            <w:r w:rsidRPr="004925A7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 xml:space="preserve">                   Minimum: 1                       Maximum: 100               Average: 5                  (OR)Fixed:</w:t>
            </w:r>
          </w:p>
          <w:p w14:paraId="0F60375B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20"/>
                <w:szCs w:val="20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t xml:space="preserve">Per:                      </w:t>
            </w:r>
            <w:r w:rsidRPr="004925A7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Hour:</w:t>
            </w: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t xml:space="preserve"> </w:t>
            </w: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instrText xml:space="preserve"> FORMCHECKBOX </w:instrText>
            </w:r>
            <w:r w:rsidR="00336A0A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</w:r>
            <w:r w:rsidR="00336A0A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fldChar w:fldCharType="separate"/>
            </w: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fldChar w:fldCharType="end"/>
            </w: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t xml:space="preserve">        </w:t>
            </w:r>
            <w:r w:rsidRPr="004925A7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 xml:space="preserve">Day: </w:t>
            </w:r>
            <w:r w:rsidRPr="004925A7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925A7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instrText xml:space="preserve"> FORMCHECKBOX </w:instrText>
            </w:r>
            <w:r w:rsidR="00336A0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r>
            <w:r w:rsidR="00336A0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separate"/>
            </w:r>
            <w:r w:rsidRPr="004925A7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end"/>
            </w:r>
            <w:r w:rsidRPr="004925A7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 xml:space="preserve">        Week: </w:t>
            </w:r>
            <w:r w:rsidRPr="004925A7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925A7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instrText xml:space="preserve"> FORMCHECKBOX </w:instrText>
            </w:r>
            <w:r w:rsidR="00336A0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r>
            <w:r w:rsidR="00336A0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separate"/>
            </w:r>
            <w:r w:rsidRPr="004925A7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end"/>
            </w:r>
            <w:r w:rsidRPr="004925A7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 xml:space="preserve">         Month: </w:t>
            </w:r>
            <w:r w:rsidRPr="004925A7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925A7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instrText xml:space="preserve"> FORMCHECKBOX </w:instrText>
            </w:r>
            <w:r w:rsidR="00336A0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r>
            <w:r w:rsidR="00336A0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separate"/>
            </w:r>
            <w:r w:rsidRPr="004925A7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end"/>
            </w:r>
            <w:r w:rsidRPr="004925A7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 xml:space="preserve">        Other:</w:t>
            </w:r>
          </w:p>
        </w:tc>
      </w:tr>
    </w:tbl>
    <w:p w14:paraId="7FE7AE96" w14:textId="77777777" w:rsidR="004925A7" w:rsidRPr="004925A7" w:rsidRDefault="004925A7" w:rsidP="004925A7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4925A7" w:rsidRPr="004925A7" w14:paraId="041FFE74" w14:textId="77777777" w:rsidTr="00D17073">
        <w:tc>
          <w:tcPr>
            <w:tcW w:w="8748" w:type="dxa"/>
            <w:gridSpan w:val="8"/>
            <w:shd w:val="pct25" w:color="auto" w:fill="FFFFFF"/>
          </w:tcPr>
          <w:p w14:paraId="7621A767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Timing Information</w:t>
            </w:r>
          </w:p>
        </w:tc>
      </w:tr>
      <w:tr w:rsidR="004925A7" w:rsidRPr="004925A7" w14:paraId="16C2730C" w14:textId="77777777" w:rsidTr="00D17073">
        <w:trPr>
          <w:cantSplit/>
        </w:trPr>
        <w:tc>
          <w:tcPr>
            <w:tcW w:w="378" w:type="dxa"/>
          </w:tcPr>
          <w:p w14:paraId="5A714822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#</w:t>
            </w:r>
          </w:p>
        </w:tc>
        <w:tc>
          <w:tcPr>
            <w:tcW w:w="990" w:type="dxa"/>
          </w:tcPr>
          <w:p w14:paraId="46E92FB2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t/</w:t>
            </w:r>
          </w:p>
          <w:p w14:paraId="7AD7965A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Between</w:t>
            </w:r>
          </w:p>
        </w:tc>
        <w:tc>
          <w:tcPr>
            <w:tcW w:w="810" w:type="dxa"/>
          </w:tcPr>
          <w:p w14:paraId="3BB000F8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Step(s)</w:t>
            </w:r>
          </w:p>
        </w:tc>
        <w:tc>
          <w:tcPr>
            <w:tcW w:w="990" w:type="dxa"/>
          </w:tcPr>
          <w:p w14:paraId="6A21F0C0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Timing</w:t>
            </w:r>
          </w:p>
          <w:p w14:paraId="331DDA9B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Unit</w:t>
            </w:r>
          </w:p>
        </w:tc>
        <w:tc>
          <w:tcPr>
            <w:tcW w:w="1080" w:type="dxa"/>
          </w:tcPr>
          <w:p w14:paraId="1B583285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Minimum</w:t>
            </w:r>
          </w:p>
        </w:tc>
        <w:tc>
          <w:tcPr>
            <w:tcW w:w="990" w:type="dxa"/>
          </w:tcPr>
          <w:p w14:paraId="2196D35D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verage</w:t>
            </w:r>
          </w:p>
        </w:tc>
        <w:tc>
          <w:tcPr>
            <w:tcW w:w="1080" w:type="dxa"/>
          </w:tcPr>
          <w:p w14:paraId="32374F5B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Maximum</w:t>
            </w:r>
          </w:p>
        </w:tc>
        <w:tc>
          <w:tcPr>
            <w:tcW w:w="2430" w:type="dxa"/>
          </w:tcPr>
          <w:p w14:paraId="0EEC3539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Comments</w:t>
            </w:r>
          </w:p>
        </w:tc>
      </w:tr>
      <w:tr w:rsidR="004925A7" w:rsidRPr="004925A7" w14:paraId="66C7F19B" w14:textId="77777777" w:rsidTr="00D17073">
        <w:trPr>
          <w:cantSplit/>
        </w:trPr>
        <w:tc>
          <w:tcPr>
            <w:tcW w:w="378" w:type="dxa"/>
          </w:tcPr>
          <w:p w14:paraId="3CC454B3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</w:t>
            </w:r>
          </w:p>
        </w:tc>
        <w:tc>
          <w:tcPr>
            <w:tcW w:w="990" w:type="dxa"/>
          </w:tcPr>
          <w:p w14:paraId="52F2197D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At</w:t>
            </w:r>
          </w:p>
        </w:tc>
        <w:tc>
          <w:tcPr>
            <w:tcW w:w="810" w:type="dxa"/>
          </w:tcPr>
          <w:p w14:paraId="2CC8AEAC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3</w:t>
            </w:r>
          </w:p>
        </w:tc>
        <w:tc>
          <w:tcPr>
            <w:tcW w:w="990" w:type="dxa"/>
          </w:tcPr>
          <w:p w14:paraId="29E1C34B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Seconds</w:t>
            </w:r>
          </w:p>
        </w:tc>
        <w:tc>
          <w:tcPr>
            <w:tcW w:w="1080" w:type="dxa"/>
          </w:tcPr>
          <w:p w14:paraId="550DE0AC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10710AD1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5BB8AFB8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2</w:t>
            </w:r>
          </w:p>
        </w:tc>
        <w:tc>
          <w:tcPr>
            <w:tcW w:w="2430" w:type="dxa"/>
          </w:tcPr>
          <w:p w14:paraId="5739FDBC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Load Subject page quickly</w:t>
            </w:r>
          </w:p>
        </w:tc>
      </w:tr>
      <w:tr w:rsidR="004925A7" w:rsidRPr="004925A7" w14:paraId="67377F5C" w14:textId="77777777" w:rsidTr="00D17073">
        <w:trPr>
          <w:cantSplit/>
        </w:trPr>
        <w:tc>
          <w:tcPr>
            <w:tcW w:w="378" w:type="dxa"/>
          </w:tcPr>
          <w:p w14:paraId="1F8CBF1F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758CCCBE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810" w:type="dxa"/>
          </w:tcPr>
          <w:p w14:paraId="359795FA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13616287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1A0D8C31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14C801A7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57F432F1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430" w:type="dxa"/>
          </w:tcPr>
          <w:p w14:paraId="4E532822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4925A7" w:rsidRPr="004925A7" w14:paraId="0027839D" w14:textId="77777777" w:rsidTr="00D17073">
        <w:trPr>
          <w:cantSplit/>
        </w:trPr>
        <w:tc>
          <w:tcPr>
            <w:tcW w:w="378" w:type="dxa"/>
          </w:tcPr>
          <w:p w14:paraId="571DD28C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2E2334CE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810" w:type="dxa"/>
          </w:tcPr>
          <w:p w14:paraId="17AD848D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76C2D429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2B5218EA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079291C4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1CEECDFE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430" w:type="dxa"/>
          </w:tcPr>
          <w:p w14:paraId="10614F2F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4925A7" w:rsidRPr="004925A7" w14:paraId="63910983" w14:textId="77777777" w:rsidTr="00D17073">
        <w:trPr>
          <w:cantSplit/>
        </w:trPr>
        <w:tc>
          <w:tcPr>
            <w:tcW w:w="378" w:type="dxa"/>
          </w:tcPr>
          <w:p w14:paraId="06F0C0BB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5D1E7D3B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810" w:type="dxa"/>
          </w:tcPr>
          <w:p w14:paraId="75B72A98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0EEA08E6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436426D0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7431C96F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3509994B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430" w:type="dxa"/>
          </w:tcPr>
          <w:p w14:paraId="4C4A905C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4E26DC9A" w14:textId="77777777" w:rsidR="004925A7" w:rsidRPr="004925A7" w:rsidRDefault="004925A7" w:rsidP="004925A7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4925A7" w:rsidRPr="004925A7" w14:paraId="7DD06020" w14:textId="77777777" w:rsidTr="00D17073">
        <w:tc>
          <w:tcPr>
            <w:tcW w:w="8748" w:type="dxa"/>
            <w:gridSpan w:val="7"/>
            <w:shd w:val="pct25" w:color="auto" w:fill="FFFFFF"/>
          </w:tcPr>
          <w:p w14:paraId="43E9DD02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Volume Information</w:t>
            </w:r>
          </w:p>
        </w:tc>
      </w:tr>
      <w:tr w:rsidR="004925A7" w:rsidRPr="004925A7" w14:paraId="453F5C8B" w14:textId="77777777" w:rsidTr="00D17073">
        <w:tc>
          <w:tcPr>
            <w:tcW w:w="378" w:type="dxa"/>
          </w:tcPr>
          <w:p w14:paraId="3E04B9FD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#</w:t>
            </w:r>
          </w:p>
        </w:tc>
        <w:tc>
          <w:tcPr>
            <w:tcW w:w="990" w:type="dxa"/>
          </w:tcPr>
          <w:p w14:paraId="565FFD3E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Step #</w:t>
            </w:r>
          </w:p>
        </w:tc>
        <w:tc>
          <w:tcPr>
            <w:tcW w:w="1350" w:type="dxa"/>
          </w:tcPr>
          <w:p w14:paraId="3B8327AA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Unit of </w:t>
            </w:r>
          </w:p>
          <w:p w14:paraId="31956D11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Measure</w:t>
            </w:r>
          </w:p>
        </w:tc>
        <w:tc>
          <w:tcPr>
            <w:tcW w:w="1080" w:type="dxa"/>
          </w:tcPr>
          <w:p w14:paraId="4C85E384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Minimum</w:t>
            </w:r>
          </w:p>
        </w:tc>
        <w:tc>
          <w:tcPr>
            <w:tcW w:w="1080" w:type="dxa"/>
          </w:tcPr>
          <w:p w14:paraId="47761D96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verage</w:t>
            </w:r>
          </w:p>
        </w:tc>
        <w:tc>
          <w:tcPr>
            <w:tcW w:w="1080" w:type="dxa"/>
          </w:tcPr>
          <w:p w14:paraId="1959ED25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Maximum</w:t>
            </w:r>
          </w:p>
        </w:tc>
        <w:tc>
          <w:tcPr>
            <w:tcW w:w="2790" w:type="dxa"/>
          </w:tcPr>
          <w:p w14:paraId="29EB5C44" w14:textId="77777777" w:rsidR="004925A7" w:rsidRPr="004925A7" w:rsidRDefault="004925A7" w:rsidP="004925A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Comments</w:t>
            </w:r>
          </w:p>
        </w:tc>
      </w:tr>
      <w:tr w:rsidR="004925A7" w:rsidRPr="004925A7" w14:paraId="0C611E00" w14:textId="77777777" w:rsidTr="00D17073">
        <w:tc>
          <w:tcPr>
            <w:tcW w:w="378" w:type="dxa"/>
          </w:tcPr>
          <w:p w14:paraId="2ACE110C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</w:t>
            </w:r>
          </w:p>
        </w:tc>
        <w:tc>
          <w:tcPr>
            <w:tcW w:w="990" w:type="dxa"/>
          </w:tcPr>
          <w:p w14:paraId="3E70B6F3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2</w:t>
            </w:r>
          </w:p>
        </w:tc>
        <w:tc>
          <w:tcPr>
            <w:tcW w:w="1350" w:type="dxa"/>
          </w:tcPr>
          <w:p w14:paraId="05276DF5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KB</w:t>
            </w:r>
          </w:p>
        </w:tc>
        <w:tc>
          <w:tcPr>
            <w:tcW w:w="1080" w:type="dxa"/>
          </w:tcPr>
          <w:p w14:paraId="54B21623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4F081727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0</w:t>
            </w:r>
          </w:p>
        </w:tc>
        <w:tc>
          <w:tcPr>
            <w:tcW w:w="1080" w:type="dxa"/>
          </w:tcPr>
          <w:p w14:paraId="046D163A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790" w:type="dxa"/>
          </w:tcPr>
          <w:p w14:paraId="67FA677D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4925A7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Verify user credentials</w:t>
            </w:r>
          </w:p>
        </w:tc>
      </w:tr>
      <w:tr w:rsidR="004925A7" w:rsidRPr="004925A7" w14:paraId="2D924A6A" w14:textId="77777777" w:rsidTr="00D17073">
        <w:tc>
          <w:tcPr>
            <w:tcW w:w="378" w:type="dxa"/>
          </w:tcPr>
          <w:p w14:paraId="04C89595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1E1F35B8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350" w:type="dxa"/>
          </w:tcPr>
          <w:p w14:paraId="2E5C9D5A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320D4071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416DF21D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31EE0BD1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790" w:type="dxa"/>
          </w:tcPr>
          <w:p w14:paraId="14481D21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4925A7" w:rsidRPr="004925A7" w14:paraId="7FF36050" w14:textId="77777777" w:rsidTr="00D17073">
        <w:tc>
          <w:tcPr>
            <w:tcW w:w="378" w:type="dxa"/>
          </w:tcPr>
          <w:p w14:paraId="603D8CAA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344A2C87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350" w:type="dxa"/>
          </w:tcPr>
          <w:p w14:paraId="1C9AF78F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0017EB7D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30B1D947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31E93B7B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790" w:type="dxa"/>
          </w:tcPr>
          <w:p w14:paraId="5B9BB81F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4925A7" w:rsidRPr="004925A7" w14:paraId="31E078D9" w14:textId="77777777" w:rsidTr="00D17073">
        <w:tc>
          <w:tcPr>
            <w:tcW w:w="378" w:type="dxa"/>
          </w:tcPr>
          <w:p w14:paraId="36C2E236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6D6D02E9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350" w:type="dxa"/>
          </w:tcPr>
          <w:p w14:paraId="0A15A7EC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7BD7C533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1FB525C6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0376D44E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790" w:type="dxa"/>
          </w:tcPr>
          <w:p w14:paraId="00BB70BB" w14:textId="77777777" w:rsidR="004925A7" w:rsidRPr="004925A7" w:rsidRDefault="004925A7" w:rsidP="004925A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571E4C14" w14:textId="374512BC" w:rsidR="00851729" w:rsidRDefault="00851729" w:rsidP="00081589"/>
    <w:p w14:paraId="53BAADAF" w14:textId="77777777" w:rsidR="00851729" w:rsidRDefault="00851729"/>
    <w:p w14:paraId="3BA6049E" w14:textId="77777777" w:rsidR="00851729" w:rsidRPr="00FE2F33" w:rsidRDefault="00851729" w:rsidP="00851729">
      <w:pPr>
        <w:pStyle w:val="NormalWeb"/>
        <w:rPr>
          <w:b/>
          <w:bCs/>
          <w:color w:val="000000"/>
          <w:sz w:val="28"/>
          <w:szCs w:val="28"/>
        </w:rPr>
      </w:pPr>
      <w:r w:rsidRPr="00FE2F33">
        <w:rPr>
          <w:b/>
          <w:bCs/>
          <w:color w:val="000000"/>
          <w:sz w:val="28"/>
          <w:szCs w:val="28"/>
        </w:rPr>
        <w:lastRenderedPageBreak/>
        <w:t>UC 0</w:t>
      </w:r>
      <w:r>
        <w:rPr>
          <w:b/>
          <w:bCs/>
          <w:color w:val="000000"/>
          <w:sz w:val="28"/>
          <w:szCs w:val="28"/>
        </w:rPr>
        <w:t>2</w:t>
      </w:r>
      <w:r w:rsidRPr="00FE2F33">
        <w:rPr>
          <w:b/>
          <w:bCs/>
          <w:color w:val="000000"/>
          <w:sz w:val="28"/>
          <w:szCs w:val="28"/>
        </w:rPr>
        <w:t xml:space="preserve"> </w:t>
      </w:r>
      <w:r>
        <w:rPr>
          <w:b/>
          <w:bCs/>
          <w:color w:val="000000"/>
          <w:sz w:val="28"/>
          <w:szCs w:val="28"/>
        </w:rPr>
        <w:t>Sign in to Account</w:t>
      </w:r>
      <w:r w:rsidRPr="00FE2F33">
        <w:rPr>
          <w:b/>
          <w:bCs/>
          <w:color w:val="000000"/>
          <w:sz w:val="28"/>
          <w:szCs w:val="28"/>
        </w:rPr>
        <w:t xml:space="preserve"> Scenario</w:t>
      </w:r>
    </w:p>
    <w:p w14:paraId="6B0BE668" w14:textId="77777777" w:rsidR="00851729" w:rsidRDefault="00851729" w:rsidP="00851729">
      <w:pPr>
        <w:pStyle w:val="NormalWeb"/>
        <w:spacing w:before="0" w:beforeAutospacing="0" w:after="120" w:afterAutospacing="0"/>
        <w:rPr>
          <w:b/>
          <w:bCs/>
          <w:color w:val="000000"/>
        </w:rPr>
      </w:pPr>
      <w:r w:rsidRPr="00FE2F33">
        <w:rPr>
          <w:b/>
          <w:bCs/>
          <w:color w:val="000000"/>
        </w:rPr>
        <w:t xml:space="preserve">Mathenian prompts </w:t>
      </w:r>
      <w:r>
        <w:rPr>
          <w:b/>
          <w:bCs/>
          <w:color w:val="000000"/>
        </w:rPr>
        <w:t>for credentials</w:t>
      </w:r>
    </w:p>
    <w:p w14:paraId="429308C9" w14:textId="77777777" w:rsidR="00851729" w:rsidRPr="00FE2F33" w:rsidRDefault="00851729" w:rsidP="00851729">
      <w:pPr>
        <w:pStyle w:val="NormalWeb"/>
        <w:spacing w:before="0" w:beforeAutospacing="0" w:after="120" w:afterAutospacing="0"/>
        <w:rPr>
          <w:color w:val="000000"/>
        </w:rPr>
      </w:pPr>
      <w:r>
        <w:rPr>
          <w:color w:val="000000"/>
        </w:rPr>
        <w:t>System prompts required fields</w:t>
      </w:r>
    </w:p>
    <w:p w14:paraId="1DC4DB2B" w14:textId="77777777" w:rsidR="00851729" w:rsidRDefault="00851729" w:rsidP="00851729">
      <w:pPr>
        <w:pStyle w:val="NormalWeb"/>
        <w:spacing w:before="0" w:beforeAutospacing="0" w:after="120" w:afterAutospacing="0"/>
        <w:rPr>
          <w:b/>
          <w:bCs/>
          <w:color w:val="000000"/>
        </w:rPr>
      </w:pPr>
      <w:r>
        <w:rPr>
          <w:b/>
          <w:bCs/>
          <w:color w:val="000000"/>
        </w:rPr>
        <w:t>User enters credentials</w:t>
      </w:r>
    </w:p>
    <w:p w14:paraId="2418B36D" w14:textId="77777777" w:rsidR="00851729" w:rsidRDefault="00851729" w:rsidP="00851729">
      <w:pPr>
        <w:pStyle w:val="NormalWeb"/>
        <w:spacing w:before="0" w:beforeAutospacing="0" w:after="120" w:afterAutospacing="0"/>
        <w:rPr>
          <w:color w:val="000000"/>
        </w:rPr>
      </w:pPr>
      <w:r>
        <w:rPr>
          <w:color w:val="000000"/>
        </w:rPr>
        <w:t>Client enters credentials</w:t>
      </w:r>
    </w:p>
    <w:p w14:paraId="62A815EA" w14:textId="77777777" w:rsidR="00851729" w:rsidRDefault="00851729" w:rsidP="00851729">
      <w:pPr>
        <w:pStyle w:val="NormalWeb"/>
        <w:spacing w:before="0" w:beforeAutospacing="0" w:after="120" w:afterAutospacing="0"/>
        <w:rPr>
          <w:color w:val="000000"/>
        </w:rPr>
      </w:pPr>
      <w:r>
        <w:rPr>
          <w:color w:val="000000"/>
        </w:rPr>
        <w:t xml:space="preserve">Client sends credentials to Account class </w:t>
      </w:r>
    </w:p>
    <w:p w14:paraId="655DB07C" w14:textId="77777777" w:rsidR="00851729" w:rsidRPr="00FE2F33" w:rsidRDefault="00851729" w:rsidP="00851729">
      <w:pPr>
        <w:pStyle w:val="NormalWeb"/>
        <w:spacing w:before="0" w:beforeAutospacing="0" w:after="120" w:afterAutospacing="0"/>
        <w:rPr>
          <w:color w:val="000000"/>
        </w:rPr>
      </w:pPr>
      <w:r>
        <w:rPr>
          <w:color w:val="000000"/>
        </w:rPr>
        <w:t xml:space="preserve">Account class verifies values </w:t>
      </w:r>
    </w:p>
    <w:p w14:paraId="56487643" w14:textId="77777777" w:rsidR="00851729" w:rsidRDefault="00851729" w:rsidP="00851729">
      <w:pPr>
        <w:pStyle w:val="NormalWeb"/>
        <w:spacing w:before="0" w:beforeAutospacing="0" w:after="120" w:afterAutospacing="0"/>
        <w:rPr>
          <w:b/>
          <w:bCs/>
          <w:color w:val="000000"/>
        </w:rPr>
      </w:pPr>
      <w:r>
        <w:rPr>
          <w:b/>
          <w:bCs/>
          <w:color w:val="000000"/>
        </w:rPr>
        <w:t>Mathenian displays Subjects page</w:t>
      </w:r>
    </w:p>
    <w:p w14:paraId="34EDD3CA" w14:textId="77777777" w:rsidR="00851729" w:rsidRDefault="00851729" w:rsidP="00851729">
      <w:pPr>
        <w:pStyle w:val="NormalWeb"/>
        <w:spacing w:before="0" w:beforeAutospacing="0" w:after="120" w:afterAutospacing="0"/>
        <w:rPr>
          <w:color w:val="000000"/>
        </w:rPr>
      </w:pPr>
      <w:r>
        <w:rPr>
          <w:color w:val="000000"/>
        </w:rPr>
        <w:t>Client asks Subjects page to display</w:t>
      </w:r>
    </w:p>
    <w:p w14:paraId="22E2B1FE" w14:textId="77777777" w:rsidR="00851729" w:rsidRPr="00FE2F33" w:rsidRDefault="00851729" w:rsidP="00851729">
      <w:pPr>
        <w:pStyle w:val="NormalWeb"/>
        <w:spacing w:before="0" w:beforeAutospacing="0" w:after="120" w:afterAutospacing="0"/>
        <w:rPr>
          <w:color w:val="000000"/>
        </w:rPr>
      </w:pPr>
      <w:r>
        <w:rPr>
          <w:color w:val="000000"/>
        </w:rPr>
        <w:t>Subjects page displays</w:t>
      </w:r>
    </w:p>
    <w:p w14:paraId="6FEC789B" w14:textId="5F3B56F0" w:rsidR="00851729" w:rsidRDefault="00586B6E">
      <w:r>
        <w:object w:dxaOrig="8935" w:dyaOrig="6235" w14:anchorId="4A37F192">
          <v:shape id="_x0000_i1031" type="#_x0000_t75" style="width:446.75pt;height:311.75pt" o:ole="">
            <v:imagedata r:id="rId21" o:title=""/>
          </v:shape>
          <o:OLEObject Type="Embed" ProgID="Visio.Drawing.15" ShapeID="_x0000_i1031" DrawAspect="Content" ObjectID="_1640771296" r:id="rId22"/>
        </w:object>
      </w:r>
      <w:r w:rsidR="00851729">
        <w:br w:type="page"/>
      </w:r>
    </w:p>
    <w:p w14:paraId="7F7143DB" w14:textId="77777777" w:rsidR="00081589" w:rsidRDefault="00081589" w:rsidP="00081589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A854B9" w:rsidRPr="00A854B9" w14:paraId="7AAC99D8" w14:textId="77777777" w:rsidTr="00D17073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14:paraId="24AC224D" w14:textId="77777777" w:rsidR="00A854B9" w:rsidRPr="00A854B9" w:rsidRDefault="00A854B9" w:rsidP="00A854B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bookmarkStart w:id="26" w:name="_Toc26738729"/>
            <w:bookmarkStart w:id="27" w:name="_Hlk22507077"/>
            <w:r w:rsidRPr="00A854B9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General Information</w:t>
            </w:r>
            <w:bookmarkEnd w:id="26"/>
          </w:p>
        </w:tc>
      </w:tr>
      <w:tr w:rsidR="00A854B9" w:rsidRPr="00A854B9" w14:paraId="2453F629" w14:textId="77777777" w:rsidTr="00D17073">
        <w:trPr>
          <w:trHeight w:val="764"/>
        </w:trPr>
        <w:tc>
          <w:tcPr>
            <w:tcW w:w="4518" w:type="dxa"/>
          </w:tcPr>
          <w:p w14:paraId="4A96E44F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Use Case Name\Number : 03 Sign out of Account</w:t>
            </w:r>
          </w:p>
          <w:p w14:paraId="19C199D2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Subject Area : Mathenian Account</w:t>
            </w:r>
          </w:p>
          <w:p w14:paraId="3336CF14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Description : Log out of an account</w:t>
            </w:r>
          </w:p>
          <w:p w14:paraId="58B2F82C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230" w:type="dxa"/>
          </w:tcPr>
          <w:p w14:paraId="64E79BE1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Responsible Analyst : Yee</w:t>
            </w:r>
          </w:p>
        </w:tc>
      </w:tr>
    </w:tbl>
    <w:p w14:paraId="44173A31" w14:textId="77777777" w:rsidR="00A854B9" w:rsidRPr="00A854B9" w:rsidRDefault="00A854B9" w:rsidP="00A854B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A854B9" w:rsidRPr="00A854B9" w14:paraId="531A78E3" w14:textId="77777777" w:rsidTr="00D17073">
        <w:tc>
          <w:tcPr>
            <w:tcW w:w="8748" w:type="dxa"/>
            <w:gridSpan w:val="2"/>
            <w:shd w:val="pct25" w:color="auto" w:fill="FFFFFF"/>
          </w:tcPr>
          <w:p w14:paraId="4A204596" w14:textId="77777777" w:rsidR="00A854B9" w:rsidRPr="00A854B9" w:rsidRDefault="00A854B9" w:rsidP="00A854B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bookmarkStart w:id="28" w:name="_Toc26738730"/>
            <w:r w:rsidRPr="00A854B9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Requirements/Feature Trace</w:t>
            </w:r>
            <w:bookmarkEnd w:id="28"/>
          </w:p>
        </w:tc>
      </w:tr>
      <w:tr w:rsidR="00A854B9" w:rsidRPr="00A854B9" w14:paraId="72B8632E" w14:textId="77777777" w:rsidTr="00D17073">
        <w:trPr>
          <w:trHeight w:val="260"/>
        </w:trPr>
        <w:tc>
          <w:tcPr>
            <w:tcW w:w="1008" w:type="dxa"/>
          </w:tcPr>
          <w:p w14:paraId="399C7DCC" w14:textId="77777777" w:rsidR="00A854B9" w:rsidRPr="00A854B9" w:rsidRDefault="00A854B9" w:rsidP="00A854B9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bookmarkStart w:id="29" w:name="_Toc26738731"/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REQ#</w:t>
            </w:r>
            <w:bookmarkEnd w:id="29"/>
          </w:p>
        </w:tc>
        <w:tc>
          <w:tcPr>
            <w:tcW w:w="7740" w:type="dxa"/>
          </w:tcPr>
          <w:p w14:paraId="4392D313" w14:textId="77777777" w:rsidR="00A854B9" w:rsidRPr="00A854B9" w:rsidRDefault="00A854B9" w:rsidP="00A854B9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Requirements Name and / or Short Description</w:t>
            </w:r>
          </w:p>
        </w:tc>
      </w:tr>
      <w:tr w:rsidR="00A854B9" w:rsidRPr="00A854B9" w14:paraId="190CE5DD" w14:textId="77777777" w:rsidTr="00D17073">
        <w:trPr>
          <w:trHeight w:val="260"/>
        </w:trPr>
        <w:tc>
          <w:tcPr>
            <w:tcW w:w="1008" w:type="dxa"/>
          </w:tcPr>
          <w:p w14:paraId="26C1CF67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</w:t>
            </w:r>
          </w:p>
        </w:tc>
        <w:tc>
          <w:tcPr>
            <w:tcW w:w="7740" w:type="dxa"/>
          </w:tcPr>
          <w:p w14:paraId="743E6746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A854B9" w:rsidRPr="00A854B9" w14:paraId="2137930C" w14:textId="77777777" w:rsidTr="00D17073">
        <w:trPr>
          <w:trHeight w:val="260"/>
        </w:trPr>
        <w:tc>
          <w:tcPr>
            <w:tcW w:w="1008" w:type="dxa"/>
          </w:tcPr>
          <w:p w14:paraId="1EDB0576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5.5</w:t>
            </w:r>
          </w:p>
        </w:tc>
        <w:tc>
          <w:tcPr>
            <w:tcW w:w="7740" w:type="dxa"/>
          </w:tcPr>
          <w:p w14:paraId="536D3FDB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A854B9" w:rsidRPr="00A854B9" w14:paraId="5610203D" w14:textId="77777777" w:rsidTr="00D17073">
        <w:trPr>
          <w:trHeight w:val="260"/>
        </w:trPr>
        <w:tc>
          <w:tcPr>
            <w:tcW w:w="1008" w:type="dxa"/>
          </w:tcPr>
          <w:p w14:paraId="6C10E8B5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7740" w:type="dxa"/>
          </w:tcPr>
          <w:p w14:paraId="5FBC4E2E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A854B9" w:rsidRPr="00A854B9" w14:paraId="2343A9FD" w14:textId="77777777" w:rsidTr="00D17073">
        <w:trPr>
          <w:trHeight w:val="260"/>
        </w:trPr>
        <w:tc>
          <w:tcPr>
            <w:tcW w:w="1008" w:type="dxa"/>
          </w:tcPr>
          <w:p w14:paraId="43B1A2B8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7740" w:type="dxa"/>
          </w:tcPr>
          <w:p w14:paraId="10BC4F87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75DD0E5F" w14:textId="77777777" w:rsidR="00A854B9" w:rsidRPr="00A854B9" w:rsidRDefault="00A854B9" w:rsidP="00A854B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854B9" w:rsidRPr="00A854B9" w14:paraId="2DFDB243" w14:textId="77777777" w:rsidTr="00D17073">
        <w:tc>
          <w:tcPr>
            <w:tcW w:w="8748" w:type="dxa"/>
            <w:gridSpan w:val="3"/>
            <w:shd w:val="pct25" w:color="auto" w:fill="FFFFFF"/>
          </w:tcPr>
          <w:p w14:paraId="3C7D4CF2" w14:textId="77777777" w:rsidR="00A854B9" w:rsidRPr="00A854B9" w:rsidRDefault="00A854B9" w:rsidP="00A854B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bookmarkStart w:id="30" w:name="_Toc26738732"/>
            <w:r w:rsidRPr="00A854B9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Revision History</w:t>
            </w:r>
            <w:bookmarkEnd w:id="30"/>
          </w:p>
        </w:tc>
      </w:tr>
      <w:tr w:rsidR="00A854B9" w:rsidRPr="00A854B9" w14:paraId="5C045B3C" w14:textId="77777777" w:rsidTr="00D17073">
        <w:tc>
          <w:tcPr>
            <w:tcW w:w="2214" w:type="dxa"/>
          </w:tcPr>
          <w:p w14:paraId="78AC7FB7" w14:textId="77777777" w:rsidR="00A854B9" w:rsidRPr="00A854B9" w:rsidRDefault="00A854B9" w:rsidP="00A854B9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bookmarkStart w:id="31" w:name="_Toc26738733"/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uthor</w:t>
            </w:r>
            <w:bookmarkEnd w:id="31"/>
          </w:p>
        </w:tc>
        <w:tc>
          <w:tcPr>
            <w:tcW w:w="2214" w:type="dxa"/>
          </w:tcPr>
          <w:p w14:paraId="0CAC8559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Date</w:t>
            </w:r>
          </w:p>
        </w:tc>
        <w:tc>
          <w:tcPr>
            <w:tcW w:w="4320" w:type="dxa"/>
          </w:tcPr>
          <w:p w14:paraId="5184502B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Comments</w:t>
            </w:r>
          </w:p>
        </w:tc>
      </w:tr>
      <w:tr w:rsidR="00A854B9" w:rsidRPr="00A854B9" w14:paraId="268CEDEE" w14:textId="77777777" w:rsidTr="00D17073">
        <w:tc>
          <w:tcPr>
            <w:tcW w:w="2214" w:type="dxa"/>
          </w:tcPr>
          <w:p w14:paraId="2E2CEFEE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Yee</w:t>
            </w:r>
          </w:p>
        </w:tc>
        <w:tc>
          <w:tcPr>
            <w:tcW w:w="2214" w:type="dxa"/>
          </w:tcPr>
          <w:p w14:paraId="0CFD3CDB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0/20/19</w:t>
            </w:r>
          </w:p>
        </w:tc>
        <w:tc>
          <w:tcPr>
            <w:tcW w:w="4320" w:type="dxa"/>
          </w:tcPr>
          <w:p w14:paraId="6A14444B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First Draft</w:t>
            </w:r>
          </w:p>
        </w:tc>
      </w:tr>
      <w:tr w:rsidR="00A854B9" w:rsidRPr="00A854B9" w14:paraId="46E3283E" w14:textId="77777777" w:rsidTr="00D17073">
        <w:tc>
          <w:tcPr>
            <w:tcW w:w="2214" w:type="dxa"/>
          </w:tcPr>
          <w:p w14:paraId="07908088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214" w:type="dxa"/>
          </w:tcPr>
          <w:p w14:paraId="4D9F964E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320" w:type="dxa"/>
          </w:tcPr>
          <w:p w14:paraId="7E561150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A854B9" w:rsidRPr="00A854B9" w14:paraId="7D547552" w14:textId="77777777" w:rsidTr="00D17073">
        <w:tc>
          <w:tcPr>
            <w:tcW w:w="2214" w:type="dxa"/>
          </w:tcPr>
          <w:p w14:paraId="138BA7DF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214" w:type="dxa"/>
          </w:tcPr>
          <w:p w14:paraId="6FB3C537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320" w:type="dxa"/>
          </w:tcPr>
          <w:p w14:paraId="5EA1B974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A854B9" w:rsidRPr="00A854B9" w14:paraId="110A5405" w14:textId="77777777" w:rsidTr="00D17073">
        <w:tc>
          <w:tcPr>
            <w:tcW w:w="2214" w:type="dxa"/>
          </w:tcPr>
          <w:p w14:paraId="2C25D75B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214" w:type="dxa"/>
          </w:tcPr>
          <w:p w14:paraId="42C38E9B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320" w:type="dxa"/>
          </w:tcPr>
          <w:p w14:paraId="6342B443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544609F3" w14:textId="77777777" w:rsidR="00A854B9" w:rsidRPr="00A854B9" w:rsidRDefault="00A854B9" w:rsidP="00A854B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854B9" w:rsidRPr="00A854B9" w14:paraId="62C81489" w14:textId="77777777" w:rsidTr="00D17073">
        <w:tc>
          <w:tcPr>
            <w:tcW w:w="8748" w:type="dxa"/>
            <w:gridSpan w:val="3"/>
            <w:shd w:val="pct25" w:color="auto" w:fill="FFFFFF"/>
          </w:tcPr>
          <w:p w14:paraId="1DF889B8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Insertion Points in other Use Cases (Adds Only)</w:t>
            </w:r>
          </w:p>
        </w:tc>
      </w:tr>
      <w:tr w:rsidR="00A854B9" w:rsidRPr="00A854B9" w14:paraId="34BB0508" w14:textId="77777777" w:rsidTr="00D17073">
        <w:tc>
          <w:tcPr>
            <w:tcW w:w="2214" w:type="dxa"/>
          </w:tcPr>
          <w:p w14:paraId="30C8AA8E" w14:textId="77777777" w:rsidR="00A854B9" w:rsidRPr="00A854B9" w:rsidRDefault="00A854B9" w:rsidP="00A854B9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bookmarkStart w:id="32" w:name="_Toc26738734"/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Use Case Name</w:t>
            </w:r>
            <w:bookmarkEnd w:id="32"/>
          </w:p>
        </w:tc>
        <w:tc>
          <w:tcPr>
            <w:tcW w:w="2214" w:type="dxa"/>
          </w:tcPr>
          <w:p w14:paraId="1D43DAD0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Use Case Number</w:t>
            </w:r>
          </w:p>
        </w:tc>
        <w:tc>
          <w:tcPr>
            <w:tcW w:w="4320" w:type="dxa"/>
          </w:tcPr>
          <w:p w14:paraId="4F2E0D24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Step Inserted After</w:t>
            </w:r>
          </w:p>
        </w:tc>
      </w:tr>
      <w:tr w:rsidR="00A854B9" w:rsidRPr="00A854B9" w14:paraId="698B7C20" w14:textId="77777777" w:rsidTr="00D17073">
        <w:tc>
          <w:tcPr>
            <w:tcW w:w="2214" w:type="dxa"/>
          </w:tcPr>
          <w:p w14:paraId="05BCCD6A" w14:textId="77777777" w:rsidR="00A854B9" w:rsidRPr="00A854B9" w:rsidRDefault="00A854B9" w:rsidP="00A854B9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214" w:type="dxa"/>
          </w:tcPr>
          <w:p w14:paraId="37211641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320" w:type="dxa"/>
          </w:tcPr>
          <w:p w14:paraId="0B5F7EAD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A854B9" w:rsidRPr="00A854B9" w14:paraId="26030DEA" w14:textId="77777777" w:rsidTr="00D17073">
        <w:tc>
          <w:tcPr>
            <w:tcW w:w="2214" w:type="dxa"/>
          </w:tcPr>
          <w:p w14:paraId="2725CA31" w14:textId="77777777" w:rsidR="00A854B9" w:rsidRPr="00A854B9" w:rsidRDefault="00A854B9" w:rsidP="00A854B9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214" w:type="dxa"/>
          </w:tcPr>
          <w:p w14:paraId="6FCA8939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320" w:type="dxa"/>
          </w:tcPr>
          <w:p w14:paraId="47FF3E3A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5E39917D" w14:textId="77777777" w:rsidR="00A854B9" w:rsidRPr="00A854B9" w:rsidRDefault="00A854B9" w:rsidP="00A854B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854B9" w:rsidRPr="00A854B9" w14:paraId="5191100A" w14:textId="77777777" w:rsidTr="00D17073">
        <w:tc>
          <w:tcPr>
            <w:tcW w:w="8748" w:type="dxa"/>
            <w:gridSpan w:val="3"/>
            <w:shd w:val="pct25" w:color="auto" w:fill="FFFFFF"/>
          </w:tcPr>
          <w:p w14:paraId="618F4D30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Actors</w:t>
            </w:r>
          </w:p>
        </w:tc>
      </w:tr>
      <w:tr w:rsidR="00A854B9" w:rsidRPr="00A854B9" w14:paraId="75757298" w14:textId="77777777" w:rsidTr="00D17073">
        <w:tc>
          <w:tcPr>
            <w:tcW w:w="2214" w:type="dxa"/>
          </w:tcPr>
          <w:p w14:paraId="45213529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ctor Name</w:t>
            </w:r>
          </w:p>
        </w:tc>
        <w:tc>
          <w:tcPr>
            <w:tcW w:w="2214" w:type="dxa"/>
          </w:tcPr>
          <w:p w14:paraId="26014475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Person/System</w:t>
            </w:r>
          </w:p>
        </w:tc>
        <w:tc>
          <w:tcPr>
            <w:tcW w:w="4320" w:type="dxa"/>
          </w:tcPr>
          <w:p w14:paraId="19ABF8D3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Brief Description</w:t>
            </w:r>
          </w:p>
        </w:tc>
      </w:tr>
      <w:tr w:rsidR="00A854B9" w:rsidRPr="00A854B9" w14:paraId="0AC8B53B" w14:textId="77777777" w:rsidTr="00D17073">
        <w:tc>
          <w:tcPr>
            <w:tcW w:w="2214" w:type="dxa"/>
          </w:tcPr>
          <w:p w14:paraId="35BA170C" w14:textId="77777777" w:rsidR="00A854B9" w:rsidRPr="00A854B9" w:rsidRDefault="00A854B9" w:rsidP="00A854B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  <w:r w:rsidRPr="00A854B9"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  <w:t>Learner</w:t>
            </w:r>
          </w:p>
        </w:tc>
        <w:tc>
          <w:tcPr>
            <w:tcW w:w="2214" w:type="dxa"/>
          </w:tcPr>
          <w:p w14:paraId="3F12FB81" w14:textId="77777777" w:rsidR="00A854B9" w:rsidRPr="00A854B9" w:rsidRDefault="00A854B9" w:rsidP="00A854B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  <w:r w:rsidRPr="00A854B9"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  <w:t>Person</w:t>
            </w:r>
          </w:p>
        </w:tc>
        <w:tc>
          <w:tcPr>
            <w:tcW w:w="4320" w:type="dxa"/>
          </w:tcPr>
          <w:p w14:paraId="56475D07" w14:textId="77777777" w:rsidR="00A854B9" w:rsidRPr="00A854B9" w:rsidRDefault="00A854B9" w:rsidP="00A854B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</w:p>
        </w:tc>
      </w:tr>
      <w:tr w:rsidR="00A854B9" w:rsidRPr="00A854B9" w14:paraId="7EFD8A7C" w14:textId="77777777" w:rsidTr="00D17073">
        <w:tc>
          <w:tcPr>
            <w:tcW w:w="2214" w:type="dxa"/>
          </w:tcPr>
          <w:p w14:paraId="50DD4A2F" w14:textId="77777777" w:rsidR="00A854B9" w:rsidRPr="00A854B9" w:rsidRDefault="00A854B9" w:rsidP="00A854B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  <w:r w:rsidRPr="00A854B9"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  <w:t>Account</w:t>
            </w:r>
          </w:p>
        </w:tc>
        <w:tc>
          <w:tcPr>
            <w:tcW w:w="2214" w:type="dxa"/>
          </w:tcPr>
          <w:p w14:paraId="5473DE4A" w14:textId="77777777" w:rsidR="00A854B9" w:rsidRPr="00A854B9" w:rsidRDefault="00A854B9" w:rsidP="00A854B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  <w:r w:rsidRPr="00A854B9"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  <w:t>System</w:t>
            </w:r>
          </w:p>
        </w:tc>
        <w:tc>
          <w:tcPr>
            <w:tcW w:w="4320" w:type="dxa"/>
          </w:tcPr>
          <w:p w14:paraId="7C23A854" w14:textId="77777777" w:rsidR="00A854B9" w:rsidRPr="00A854B9" w:rsidRDefault="00A854B9" w:rsidP="00A854B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</w:p>
        </w:tc>
      </w:tr>
      <w:tr w:rsidR="00A854B9" w:rsidRPr="00A854B9" w14:paraId="3F2E7F62" w14:textId="77777777" w:rsidTr="00D17073">
        <w:tc>
          <w:tcPr>
            <w:tcW w:w="2214" w:type="dxa"/>
          </w:tcPr>
          <w:p w14:paraId="5FB6AD82" w14:textId="77777777" w:rsidR="00A854B9" w:rsidRPr="00A854B9" w:rsidRDefault="00A854B9" w:rsidP="00A854B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214" w:type="dxa"/>
          </w:tcPr>
          <w:p w14:paraId="7E2B34CE" w14:textId="77777777" w:rsidR="00A854B9" w:rsidRPr="00A854B9" w:rsidRDefault="00A854B9" w:rsidP="00A854B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320" w:type="dxa"/>
          </w:tcPr>
          <w:p w14:paraId="5A95C835" w14:textId="77777777" w:rsidR="00A854B9" w:rsidRPr="00A854B9" w:rsidRDefault="00A854B9" w:rsidP="00A854B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</w:p>
        </w:tc>
      </w:tr>
    </w:tbl>
    <w:p w14:paraId="75D99C2E" w14:textId="77777777" w:rsidR="00A854B9" w:rsidRPr="00A854B9" w:rsidRDefault="00A854B9" w:rsidP="00A854B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A854B9" w:rsidRPr="00A854B9" w14:paraId="75AB9C65" w14:textId="77777777" w:rsidTr="00D17073">
        <w:tc>
          <w:tcPr>
            <w:tcW w:w="8748" w:type="dxa"/>
            <w:gridSpan w:val="2"/>
            <w:shd w:val="pct25" w:color="auto" w:fill="FFFFFF"/>
          </w:tcPr>
          <w:p w14:paraId="384978CA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Pre-Conditions</w:t>
            </w:r>
          </w:p>
        </w:tc>
      </w:tr>
      <w:tr w:rsidR="00A854B9" w:rsidRPr="00A854B9" w14:paraId="5CEF2F1F" w14:textId="77777777" w:rsidTr="00D17073">
        <w:trPr>
          <w:cantSplit/>
        </w:trPr>
        <w:tc>
          <w:tcPr>
            <w:tcW w:w="558" w:type="dxa"/>
          </w:tcPr>
          <w:p w14:paraId="539BC5AD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#</w:t>
            </w:r>
          </w:p>
        </w:tc>
        <w:tc>
          <w:tcPr>
            <w:tcW w:w="8190" w:type="dxa"/>
          </w:tcPr>
          <w:p w14:paraId="19FB68C6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 xml:space="preserve">                                                           Description</w:t>
            </w:r>
          </w:p>
        </w:tc>
      </w:tr>
      <w:tr w:rsidR="00A854B9" w:rsidRPr="00A854B9" w14:paraId="2C0E8585" w14:textId="77777777" w:rsidTr="00D17073">
        <w:trPr>
          <w:cantSplit/>
        </w:trPr>
        <w:tc>
          <w:tcPr>
            <w:tcW w:w="558" w:type="dxa"/>
          </w:tcPr>
          <w:p w14:paraId="5EEFA522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</w:t>
            </w:r>
          </w:p>
        </w:tc>
        <w:tc>
          <w:tcPr>
            <w:tcW w:w="8190" w:type="dxa"/>
          </w:tcPr>
          <w:p w14:paraId="2A9EE045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An account exists for Learner</w:t>
            </w:r>
          </w:p>
        </w:tc>
      </w:tr>
    </w:tbl>
    <w:p w14:paraId="4424F99C" w14:textId="77777777" w:rsidR="00A854B9" w:rsidRPr="00A854B9" w:rsidRDefault="00A854B9" w:rsidP="00A854B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A854B9" w:rsidRPr="00A854B9" w14:paraId="6D93B14F" w14:textId="77777777" w:rsidTr="00D17073">
        <w:tc>
          <w:tcPr>
            <w:tcW w:w="8748" w:type="dxa"/>
            <w:shd w:val="pct25" w:color="auto" w:fill="FFFFFF"/>
          </w:tcPr>
          <w:p w14:paraId="5988BBA6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Start Stimulus</w:t>
            </w:r>
          </w:p>
        </w:tc>
      </w:tr>
      <w:tr w:rsidR="00A854B9" w:rsidRPr="00A854B9" w14:paraId="423AC215" w14:textId="77777777" w:rsidTr="00D17073">
        <w:tc>
          <w:tcPr>
            <w:tcW w:w="8748" w:type="dxa"/>
          </w:tcPr>
          <w:p w14:paraId="56061404" w14:textId="77777777" w:rsidR="00A854B9" w:rsidRPr="00A854B9" w:rsidRDefault="00A854B9" w:rsidP="00A854B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  <w:r w:rsidRPr="00A854B9"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  <w:t>User clicks on sign out button</w:t>
            </w:r>
          </w:p>
        </w:tc>
      </w:tr>
    </w:tbl>
    <w:p w14:paraId="6334774B" w14:textId="77777777" w:rsidR="00A854B9" w:rsidRPr="00A854B9" w:rsidRDefault="00A854B9" w:rsidP="00A854B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A854B9" w:rsidRPr="00A854B9" w14:paraId="72438543" w14:textId="77777777" w:rsidTr="00D17073">
        <w:tc>
          <w:tcPr>
            <w:tcW w:w="8748" w:type="dxa"/>
            <w:gridSpan w:val="4"/>
            <w:shd w:val="pct25" w:color="auto" w:fill="FFFFFF"/>
          </w:tcPr>
          <w:p w14:paraId="6ED16603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Use Case Main Course Steps</w:t>
            </w:r>
          </w:p>
        </w:tc>
      </w:tr>
      <w:tr w:rsidR="00A854B9" w:rsidRPr="00A854B9" w14:paraId="253FE5AF" w14:textId="77777777" w:rsidTr="00D17073">
        <w:tc>
          <w:tcPr>
            <w:tcW w:w="1098" w:type="dxa"/>
          </w:tcPr>
          <w:p w14:paraId="235C4511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Number</w:t>
            </w:r>
          </w:p>
        </w:tc>
        <w:tc>
          <w:tcPr>
            <w:tcW w:w="3870" w:type="dxa"/>
          </w:tcPr>
          <w:p w14:paraId="25D25C0B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Description</w:t>
            </w:r>
          </w:p>
        </w:tc>
        <w:tc>
          <w:tcPr>
            <w:tcW w:w="1980" w:type="dxa"/>
          </w:tcPr>
          <w:p w14:paraId="1221D4AF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dds/Alt Name/Number</w:t>
            </w:r>
          </w:p>
        </w:tc>
        <w:tc>
          <w:tcPr>
            <w:tcW w:w="1800" w:type="dxa"/>
          </w:tcPr>
          <w:p w14:paraId="36E90A60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Bus Rule#</w:t>
            </w:r>
          </w:p>
        </w:tc>
      </w:tr>
      <w:tr w:rsidR="00A854B9" w:rsidRPr="00A854B9" w14:paraId="6593D6B8" w14:textId="77777777" w:rsidTr="00D17073">
        <w:tc>
          <w:tcPr>
            <w:tcW w:w="1098" w:type="dxa"/>
          </w:tcPr>
          <w:p w14:paraId="1F5B3821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</w:t>
            </w:r>
          </w:p>
        </w:tc>
        <w:tc>
          <w:tcPr>
            <w:tcW w:w="3870" w:type="dxa"/>
          </w:tcPr>
          <w:p w14:paraId="0984FD65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Mathenian displays sign in page</w:t>
            </w:r>
          </w:p>
        </w:tc>
        <w:tc>
          <w:tcPr>
            <w:tcW w:w="1980" w:type="dxa"/>
          </w:tcPr>
          <w:p w14:paraId="4DF9B008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800" w:type="dxa"/>
          </w:tcPr>
          <w:p w14:paraId="7EE3006A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A854B9" w:rsidRPr="00A854B9" w14:paraId="72BA599D" w14:textId="77777777" w:rsidTr="00D17073">
        <w:tc>
          <w:tcPr>
            <w:tcW w:w="1098" w:type="dxa"/>
          </w:tcPr>
          <w:p w14:paraId="73A1468E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3870" w:type="dxa"/>
          </w:tcPr>
          <w:p w14:paraId="0D1C9D24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980" w:type="dxa"/>
          </w:tcPr>
          <w:p w14:paraId="1DC522C1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800" w:type="dxa"/>
          </w:tcPr>
          <w:p w14:paraId="2ED31431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A854B9" w:rsidRPr="00A854B9" w14:paraId="44BAD896" w14:textId="77777777" w:rsidTr="00D17073">
        <w:tc>
          <w:tcPr>
            <w:tcW w:w="1098" w:type="dxa"/>
          </w:tcPr>
          <w:p w14:paraId="720CD69D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3870" w:type="dxa"/>
          </w:tcPr>
          <w:p w14:paraId="71924B87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980" w:type="dxa"/>
          </w:tcPr>
          <w:p w14:paraId="14687C0C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800" w:type="dxa"/>
          </w:tcPr>
          <w:p w14:paraId="076B9189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4F13C596" w14:textId="77777777" w:rsidR="00A854B9" w:rsidRPr="00A854B9" w:rsidRDefault="00A854B9" w:rsidP="00A854B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p w14:paraId="448FF631" w14:textId="77777777" w:rsidR="00A854B9" w:rsidRPr="00A854B9" w:rsidRDefault="00A854B9" w:rsidP="00A854B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  <w:r w:rsidRPr="00A854B9">
        <w:rPr>
          <w:rFonts w:ascii="Times New Roman" w:eastAsia="Times New Roman" w:hAnsi="Times New Roman" w:cs="Times New Roman"/>
          <w:sz w:val="20"/>
          <w:szCs w:val="20"/>
          <w:lang w:eastAsia="en-US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A854B9" w:rsidRPr="00A854B9" w14:paraId="166D6F04" w14:textId="77777777" w:rsidTr="00D17073">
        <w:tc>
          <w:tcPr>
            <w:tcW w:w="8748" w:type="dxa"/>
            <w:gridSpan w:val="3"/>
            <w:shd w:val="pct25" w:color="auto" w:fill="FFFFFF"/>
          </w:tcPr>
          <w:p w14:paraId="61E48273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lastRenderedPageBreak/>
              <w:t xml:space="preserve"> Exception Conditions</w:t>
            </w:r>
          </w:p>
        </w:tc>
      </w:tr>
      <w:tr w:rsidR="00A854B9" w:rsidRPr="00A854B9" w14:paraId="569B604C" w14:textId="77777777" w:rsidTr="00D17073">
        <w:tc>
          <w:tcPr>
            <w:tcW w:w="2358" w:type="dxa"/>
          </w:tcPr>
          <w:p w14:paraId="7F489BE1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 Exception Situations</w:t>
            </w:r>
          </w:p>
        </w:tc>
        <w:tc>
          <w:tcPr>
            <w:tcW w:w="5040" w:type="dxa"/>
          </w:tcPr>
          <w:p w14:paraId="1F91061E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 Action(s) on Exception</w:t>
            </w:r>
          </w:p>
        </w:tc>
        <w:tc>
          <w:tcPr>
            <w:tcW w:w="1350" w:type="dxa"/>
          </w:tcPr>
          <w:p w14:paraId="19A47EA6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 Adds\Alt UC #</w:t>
            </w:r>
          </w:p>
        </w:tc>
      </w:tr>
      <w:tr w:rsidR="00A854B9" w:rsidRPr="00A854B9" w14:paraId="73F14414" w14:textId="77777777" w:rsidTr="00D17073">
        <w:tc>
          <w:tcPr>
            <w:tcW w:w="2358" w:type="dxa"/>
          </w:tcPr>
          <w:p w14:paraId="21CA3414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N/A</w:t>
            </w:r>
          </w:p>
        </w:tc>
        <w:tc>
          <w:tcPr>
            <w:tcW w:w="5040" w:type="dxa"/>
          </w:tcPr>
          <w:p w14:paraId="653CAF64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350" w:type="dxa"/>
          </w:tcPr>
          <w:p w14:paraId="64217E25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09CDB006" w14:textId="77777777" w:rsidR="00A854B9" w:rsidRPr="00A854B9" w:rsidRDefault="00A854B9" w:rsidP="00A854B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A854B9" w:rsidRPr="00A854B9" w14:paraId="53B9E6FE" w14:textId="77777777" w:rsidTr="00D17073">
        <w:tc>
          <w:tcPr>
            <w:tcW w:w="8748" w:type="dxa"/>
            <w:gridSpan w:val="2"/>
            <w:shd w:val="pct25" w:color="auto" w:fill="FFFFFF"/>
          </w:tcPr>
          <w:p w14:paraId="32E69A4A" w14:textId="77777777" w:rsidR="00A854B9" w:rsidRPr="00A854B9" w:rsidRDefault="00A854B9" w:rsidP="00A854B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</w:t>
            </w:r>
            <w:bookmarkStart w:id="33" w:name="_Toc26738735"/>
            <w:r w:rsidRPr="00A854B9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Post-Conditions</w:t>
            </w:r>
            <w:bookmarkEnd w:id="33"/>
          </w:p>
        </w:tc>
      </w:tr>
      <w:tr w:rsidR="00A854B9" w:rsidRPr="00A854B9" w14:paraId="78680CC5" w14:textId="77777777" w:rsidTr="00D17073">
        <w:tc>
          <w:tcPr>
            <w:tcW w:w="648" w:type="dxa"/>
          </w:tcPr>
          <w:p w14:paraId="1DDF7D82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#</w:t>
            </w:r>
          </w:p>
        </w:tc>
        <w:tc>
          <w:tcPr>
            <w:tcW w:w="8100" w:type="dxa"/>
          </w:tcPr>
          <w:p w14:paraId="21DEB8E6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Description</w:t>
            </w:r>
          </w:p>
        </w:tc>
      </w:tr>
      <w:tr w:rsidR="00A854B9" w:rsidRPr="00A854B9" w14:paraId="7EEC451D" w14:textId="77777777" w:rsidTr="00D17073">
        <w:tc>
          <w:tcPr>
            <w:tcW w:w="648" w:type="dxa"/>
          </w:tcPr>
          <w:p w14:paraId="4ABECAC4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</w:t>
            </w:r>
          </w:p>
        </w:tc>
        <w:tc>
          <w:tcPr>
            <w:tcW w:w="8100" w:type="dxa"/>
          </w:tcPr>
          <w:p w14:paraId="14759BF2" w14:textId="77777777" w:rsidR="00A854B9" w:rsidRPr="00A854B9" w:rsidRDefault="00A854B9" w:rsidP="00A854B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  <w:r w:rsidRPr="00A854B9"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  <w:t>Sign in page is displayed</w:t>
            </w:r>
          </w:p>
        </w:tc>
      </w:tr>
      <w:tr w:rsidR="00A854B9" w:rsidRPr="00A854B9" w14:paraId="642647FA" w14:textId="77777777" w:rsidTr="00D17073">
        <w:tc>
          <w:tcPr>
            <w:tcW w:w="648" w:type="dxa"/>
          </w:tcPr>
          <w:p w14:paraId="49245E33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2</w:t>
            </w:r>
          </w:p>
        </w:tc>
        <w:tc>
          <w:tcPr>
            <w:tcW w:w="8100" w:type="dxa"/>
          </w:tcPr>
          <w:p w14:paraId="133E9D53" w14:textId="77777777" w:rsidR="00A854B9" w:rsidRPr="00A854B9" w:rsidRDefault="00A854B9" w:rsidP="00A854B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  <w:r w:rsidRPr="00A854B9"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  <w:t>Learner is signed out</w:t>
            </w:r>
          </w:p>
        </w:tc>
      </w:tr>
    </w:tbl>
    <w:p w14:paraId="2BA41EF5" w14:textId="77777777" w:rsidR="00A854B9" w:rsidRPr="00A854B9" w:rsidRDefault="00A854B9" w:rsidP="00A854B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A854B9" w:rsidRPr="00A854B9" w14:paraId="264B3CC2" w14:textId="77777777" w:rsidTr="00D17073">
        <w:tc>
          <w:tcPr>
            <w:tcW w:w="8748" w:type="dxa"/>
            <w:gridSpan w:val="3"/>
            <w:shd w:val="pct25" w:color="auto" w:fill="FFFFFF"/>
          </w:tcPr>
          <w:p w14:paraId="52446E60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Candidate Objects</w:t>
            </w:r>
          </w:p>
        </w:tc>
      </w:tr>
      <w:tr w:rsidR="00A854B9" w:rsidRPr="00A854B9" w14:paraId="5F2151F6" w14:textId="77777777" w:rsidTr="00D17073">
        <w:tc>
          <w:tcPr>
            <w:tcW w:w="1548" w:type="dxa"/>
          </w:tcPr>
          <w:p w14:paraId="2F6696D3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Class/Object Name</w:t>
            </w:r>
          </w:p>
        </w:tc>
        <w:tc>
          <w:tcPr>
            <w:tcW w:w="4950" w:type="dxa"/>
          </w:tcPr>
          <w:p w14:paraId="0DB4E6E9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 Descriptions</w:t>
            </w:r>
          </w:p>
        </w:tc>
        <w:tc>
          <w:tcPr>
            <w:tcW w:w="2250" w:type="dxa"/>
          </w:tcPr>
          <w:p w14:paraId="700B2C58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 Possible </w:t>
            </w:r>
          </w:p>
          <w:p w14:paraId="77B1128B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ttributes</w:t>
            </w:r>
          </w:p>
        </w:tc>
      </w:tr>
      <w:tr w:rsidR="00A854B9" w:rsidRPr="00A854B9" w14:paraId="4C09EF4F" w14:textId="77777777" w:rsidTr="00D17073">
        <w:tc>
          <w:tcPr>
            <w:tcW w:w="1548" w:type="dxa"/>
          </w:tcPr>
          <w:p w14:paraId="1C5220C3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Account</w:t>
            </w:r>
          </w:p>
        </w:tc>
        <w:tc>
          <w:tcPr>
            <w:tcW w:w="4950" w:type="dxa"/>
          </w:tcPr>
          <w:p w14:paraId="15BF9CE1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Tracks information for user</w:t>
            </w:r>
          </w:p>
        </w:tc>
        <w:tc>
          <w:tcPr>
            <w:tcW w:w="2250" w:type="dxa"/>
          </w:tcPr>
          <w:p w14:paraId="72F21484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Name, Email, Password, Date Created</w:t>
            </w:r>
          </w:p>
        </w:tc>
      </w:tr>
      <w:tr w:rsidR="00A854B9" w:rsidRPr="00A854B9" w14:paraId="27210EC6" w14:textId="77777777" w:rsidTr="00D17073">
        <w:tc>
          <w:tcPr>
            <w:tcW w:w="1548" w:type="dxa"/>
          </w:tcPr>
          <w:p w14:paraId="342E7E25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950" w:type="dxa"/>
          </w:tcPr>
          <w:p w14:paraId="76AA201D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250" w:type="dxa"/>
          </w:tcPr>
          <w:p w14:paraId="779EEE18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3A4085BE" w14:textId="77777777" w:rsidR="00A854B9" w:rsidRPr="00A854B9" w:rsidRDefault="00A854B9" w:rsidP="00A854B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A854B9" w:rsidRPr="00A854B9" w14:paraId="31ACAFB2" w14:textId="77777777" w:rsidTr="00D17073">
        <w:tc>
          <w:tcPr>
            <w:tcW w:w="8748" w:type="dxa"/>
            <w:gridSpan w:val="6"/>
            <w:shd w:val="pct25" w:color="auto" w:fill="FFFFFF"/>
          </w:tcPr>
          <w:p w14:paraId="58578C42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Assumptions</w:t>
            </w:r>
          </w:p>
        </w:tc>
      </w:tr>
      <w:tr w:rsidR="00A854B9" w:rsidRPr="00A854B9" w14:paraId="4C7F8D42" w14:textId="77777777" w:rsidTr="00D17073">
        <w:trPr>
          <w:cantSplit/>
        </w:trPr>
        <w:tc>
          <w:tcPr>
            <w:tcW w:w="378" w:type="dxa"/>
          </w:tcPr>
          <w:p w14:paraId="48DD12D6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#</w:t>
            </w:r>
          </w:p>
        </w:tc>
        <w:tc>
          <w:tcPr>
            <w:tcW w:w="3330" w:type="dxa"/>
          </w:tcPr>
          <w:p w14:paraId="6428670B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 Assumption</w:t>
            </w:r>
          </w:p>
        </w:tc>
        <w:tc>
          <w:tcPr>
            <w:tcW w:w="990" w:type="dxa"/>
          </w:tcPr>
          <w:p w14:paraId="7D05FFE3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 Date</w:t>
            </w:r>
          </w:p>
          <w:p w14:paraId="6A36A112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Raised</w:t>
            </w:r>
          </w:p>
        </w:tc>
        <w:tc>
          <w:tcPr>
            <w:tcW w:w="1440" w:type="dxa"/>
          </w:tcPr>
          <w:p w14:paraId="4CCE2840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Raised</w:t>
            </w:r>
          </w:p>
          <w:p w14:paraId="1BEAEAA1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By</w:t>
            </w:r>
          </w:p>
        </w:tc>
        <w:tc>
          <w:tcPr>
            <w:tcW w:w="1080" w:type="dxa"/>
          </w:tcPr>
          <w:p w14:paraId="1E37F1FD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Date </w:t>
            </w:r>
          </w:p>
          <w:p w14:paraId="634B4608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Verified</w:t>
            </w:r>
          </w:p>
        </w:tc>
        <w:tc>
          <w:tcPr>
            <w:tcW w:w="1530" w:type="dxa"/>
          </w:tcPr>
          <w:p w14:paraId="59CA99EA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Verified By</w:t>
            </w:r>
          </w:p>
        </w:tc>
      </w:tr>
      <w:tr w:rsidR="00A854B9" w:rsidRPr="00A854B9" w14:paraId="224F8A72" w14:textId="77777777" w:rsidTr="00D17073">
        <w:trPr>
          <w:cantSplit/>
        </w:trPr>
        <w:tc>
          <w:tcPr>
            <w:tcW w:w="378" w:type="dxa"/>
          </w:tcPr>
          <w:p w14:paraId="545B025B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3330" w:type="dxa"/>
          </w:tcPr>
          <w:p w14:paraId="42762DAE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N/A</w:t>
            </w:r>
          </w:p>
        </w:tc>
        <w:tc>
          <w:tcPr>
            <w:tcW w:w="990" w:type="dxa"/>
          </w:tcPr>
          <w:p w14:paraId="4AC35722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440" w:type="dxa"/>
          </w:tcPr>
          <w:p w14:paraId="42F294E9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6F477526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530" w:type="dxa"/>
          </w:tcPr>
          <w:p w14:paraId="23663016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A854B9" w:rsidRPr="00A854B9" w14:paraId="4F1C94DA" w14:textId="77777777" w:rsidTr="00D17073">
        <w:trPr>
          <w:cantSplit/>
        </w:trPr>
        <w:tc>
          <w:tcPr>
            <w:tcW w:w="378" w:type="dxa"/>
          </w:tcPr>
          <w:p w14:paraId="607EF1B5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3330" w:type="dxa"/>
          </w:tcPr>
          <w:p w14:paraId="010B92BC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3408F1F1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440" w:type="dxa"/>
          </w:tcPr>
          <w:p w14:paraId="56367481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022068EC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530" w:type="dxa"/>
          </w:tcPr>
          <w:p w14:paraId="3065DEAE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16873F4C" w14:textId="77777777" w:rsidR="00A854B9" w:rsidRPr="00A854B9" w:rsidRDefault="00A854B9" w:rsidP="00A854B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A854B9" w:rsidRPr="00A854B9" w14:paraId="11EDC428" w14:textId="77777777" w:rsidTr="00D17073">
        <w:tc>
          <w:tcPr>
            <w:tcW w:w="8748" w:type="dxa"/>
            <w:gridSpan w:val="6"/>
            <w:shd w:val="pct25" w:color="auto" w:fill="FFFFFF"/>
          </w:tcPr>
          <w:p w14:paraId="5D9400C1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Issues</w:t>
            </w:r>
          </w:p>
        </w:tc>
      </w:tr>
      <w:tr w:rsidR="00A854B9" w:rsidRPr="00A854B9" w14:paraId="321FBFC5" w14:textId="77777777" w:rsidTr="00D17073">
        <w:trPr>
          <w:cantSplit/>
        </w:trPr>
        <w:tc>
          <w:tcPr>
            <w:tcW w:w="378" w:type="dxa"/>
          </w:tcPr>
          <w:p w14:paraId="698AF66A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#</w:t>
            </w:r>
          </w:p>
        </w:tc>
        <w:tc>
          <w:tcPr>
            <w:tcW w:w="3330" w:type="dxa"/>
          </w:tcPr>
          <w:p w14:paraId="131C3014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Issue</w:t>
            </w:r>
          </w:p>
        </w:tc>
        <w:tc>
          <w:tcPr>
            <w:tcW w:w="990" w:type="dxa"/>
          </w:tcPr>
          <w:p w14:paraId="3B6D3480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Date</w:t>
            </w:r>
          </w:p>
          <w:p w14:paraId="6783E60B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Raised</w:t>
            </w:r>
          </w:p>
        </w:tc>
        <w:tc>
          <w:tcPr>
            <w:tcW w:w="1440" w:type="dxa"/>
          </w:tcPr>
          <w:p w14:paraId="4A1D2224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Raised</w:t>
            </w:r>
          </w:p>
          <w:p w14:paraId="5AB3995E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By</w:t>
            </w:r>
          </w:p>
        </w:tc>
        <w:tc>
          <w:tcPr>
            <w:tcW w:w="1080" w:type="dxa"/>
          </w:tcPr>
          <w:p w14:paraId="370F8045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Date</w:t>
            </w:r>
          </w:p>
          <w:p w14:paraId="68B897BA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Verified</w:t>
            </w:r>
          </w:p>
        </w:tc>
        <w:tc>
          <w:tcPr>
            <w:tcW w:w="1530" w:type="dxa"/>
          </w:tcPr>
          <w:p w14:paraId="0CA1B169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Verified By</w:t>
            </w:r>
          </w:p>
        </w:tc>
      </w:tr>
      <w:tr w:rsidR="00A854B9" w:rsidRPr="00A854B9" w14:paraId="58D21638" w14:textId="77777777" w:rsidTr="00D17073">
        <w:trPr>
          <w:cantSplit/>
        </w:trPr>
        <w:tc>
          <w:tcPr>
            <w:tcW w:w="378" w:type="dxa"/>
          </w:tcPr>
          <w:p w14:paraId="070CAC01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3330" w:type="dxa"/>
          </w:tcPr>
          <w:p w14:paraId="0C2F6820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N/A</w:t>
            </w:r>
          </w:p>
        </w:tc>
        <w:tc>
          <w:tcPr>
            <w:tcW w:w="990" w:type="dxa"/>
          </w:tcPr>
          <w:p w14:paraId="11BA4B3A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440" w:type="dxa"/>
          </w:tcPr>
          <w:p w14:paraId="32E49B01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071B5247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530" w:type="dxa"/>
          </w:tcPr>
          <w:p w14:paraId="3E302A43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A854B9" w:rsidRPr="00A854B9" w14:paraId="7DEAA08E" w14:textId="77777777" w:rsidTr="00D17073">
        <w:trPr>
          <w:cantSplit/>
        </w:trPr>
        <w:tc>
          <w:tcPr>
            <w:tcW w:w="378" w:type="dxa"/>
          </w:tcPr>
          <w:p w14:paraId="0EAB3FEF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3330" w:type="dxa"/>
          </w:tcPr>
          <w:p w14:paraId="5AC06247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21872F50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440" w:type="dxa"/>
          </w:tcPr>
          <w:p w14:paraId="5A2ECAA8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50216A85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530" w:type="dxa"/>
          </w:tcPr>
          <w:p w14:paraId="2D0041D7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2D1E646B" w14:textId="77777777" w:rsidR="00A854B9" w:rsidRPr="00A854B9" w:rsidRDefault="00A854B9" w:rsidP="00A854B9">
      <w:pPr>
        <w:spacing w:after="0" w:line="240" w:lineRule="auto"/>
        <w:rPr>
          <w:rFonts w:ascii="Times New Roman" w:eastAsia="Times New Roman" w:hAnsi="Times New Roman" w:cs="Times New Roman"/>
          <w:sz w:val="16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A854B9" w:rsidRPr="00A854B9" w14:paraId="34AF4F23" w14:textId="77777777" w:rsidTr="00D17073">
        <w:tc>
          <w:tcPr>
            <w:tcW w:w="8748" w:type="dxa"/>
            <w:gridSpan w:val="3"/>
            <w:shd w:val="pct25" w:color="auto" w:fill="FFFFFF"/>
          </w:tcPr>
          <w:p w14:paraId="01FF2807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Other Comments</w:t>
            </w:r>
          </w:p>
        </w:tc>
      </w:tr>
      <w:tr w:rsidR="00A854B9" w:rsidRPr="00A854B9" w14:paraId="58A90644" w14:textId="77777777" w:rsidTr="00D17073">
        <w:tc>
          <w:tcPr>
            <w:tcW w:w="1728" w:type="dxa"/>
          </w:tcPr>
          <w:p w14:paraId="447BCD34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uthor</w:t>
            </w:r>
          </w:p>
        </w:tc>
        <w:tc>
          <w:tcPr>
            <w:tcW w:w="6210" w:type="dxa"/>
          </w:tcPr>
          <w:p w14:paraId="5C7C2C6A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Comment</w:t>
            </w:r>
          </w:p>
        </w:tc>
        <w:tc>
          <w:tcPr>
            <w:tcW w:w="810" w:type="dxa"/>
          </w:tcPr>
          <w:p w14:paraId="22C0C742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Date</w:t>
            </w:r>
          </w:p>
        </w:tc>
      </w:tr>
      <w:tr w:rsidR="00A854B9" w:rsidRPr="00A854B9" w14:paraId="3E23FDC8" w14:textId="77777777" w:rsidTr="00D17073">
        <w:tc>
          <w:tcPr>
            <w:tcW w:w="1728" w:type="dxa"/>
          </w:tcPr>
          <w:p w14:paraId="67624FFE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6210" w:type="dxa"/>
          </w:tcPr>
          <w:p w14:paraId="41A3B5B0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810" w:type="dxa"/>
          </w:tcPr>
          <w:p w14:paraId="407E08CA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A854B9" w:rsidRPr="00A854B9" w14:paraId="731C22E3" w14:textId="77777777" w:rsidTr="00D17073">
        <w:tc>
          <w:tcPr>
            <w:tcW w:w="1728" w:type="dxa"/>
          </w:tcPr>
          <w:p w14:paraId="05CBB7AE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6210" w:type="dxa"/>
          </w:tcPr>
          <w:p w14:paraId="73522F67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810" w:type="dxa"/>
          </w:tcPr>
          <w:p w14:paraId="32F16E2A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1973524F" w14:textId="77777777" w:rsidR="00A854B9" w:rsidRPr="00A854B9" w:rsidRDefault="00A854B9" w:rsidP="00A854B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A854B9" w:rsidRPr="00A854B9" w14:paraId="63869FEA" w14:textId="77777777" w:rsidTr="00D17073">
        <w:tc>
          <w:tcPr>
            <w:tcW w:w="8748" w:type="dxa"/>
            <w:shd w:val="pct25" w:color="auto" w:fill="FFFFFF"/>
          </w:tcPr>
          <w:p w14:paraId="78294D47" w14:textId="77777777" w:rsidR="00A854B9" w:rsidRPr="00A854B9" w:rsidRDefault="00A854B9" w:rsidP="00A854B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bookmarkStart w:id="34" w:name="_Toc26738736"/>
            <w:r w:rsidRPr="00A854B9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Frequency of Execution</w:t>
            </w:r>
            <w:bookmarkEnd w:id="34"/>
          </w:p>
        </w:tc>
      </w:tr>
      <w:tr w:rsidR="00A854B9" w:rsidRPr="00A854B9" w14:paraId="29CF9046" w14:textId="77777777" w:rsidTr="00D17073">
        <w:tc>
          <w:tcPr>
            <w:tcW w:w="8748" w:type="dxa"/>
          </w:tcPr>
          <w:p w14:paraId="3EB1CF6A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t xml:space="preserve">Frequency: </w:t>
            </w:r>
            <w:r w:rsidRPr="00A854B9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 xml:space="preserve">                   Minimum: 1                       Maximum: 100               Average: 5                  (OR)Fixed:</w:t>
            </w:r>
          </w:p>
          <w:p w14:paraId="466EF591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20"/>
                <w:szCs w:val="20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t xml:space="preserve">Per:                      </w:t>
            </w:r>
            <w:r w:rsidRPr="00A854B9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Hour:</w:t>
            </w: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t xml:space="preserve"> </w:t>
            </w: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instrText xml:space="preserve"> FORMCHECKBOX </w:instrText>
            </w:r>
            <w:r w:rsidR="00336A0A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</w:r>
            <w:r w:rsidR="00336A0A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fldChar w:fldCharType="separate"/>
            </w: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fldChar w:fldCharType="end"/>
            </w: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t xml:space="preserve">        </w:t>
            </w:r>
            <w:r w:rsidRPr="00A854B9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 xml:space="preserve">Day: </w:t>
            </w:r>
            <w:r w:rsidRPr="00A854B9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A854B9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instrText xml:space="preserve"> FORMCHECKBOX </w:instrText>
            </w:r>
            <w:r w:rsidR="00336A0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r>
            <w:r w:rsidR="00336A0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separate"/>
            </w:r>
            <w:r w:rsidRPr="00A854B9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end"/>
            </w:r>
            <w:r w:rsidRPr="00A854B9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 xml:space="preserve">        Week: </w:t>
            </w:r>
            <w:r w:rsidRPr="00A854B9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A854B9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instrText xml:space="preserve"> FORMCHECKBOX </w:instrText>
            </w:r>
            <w:r w:rsidR="00336A0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r>
            <w:r w:rsidR="00336A0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separate"/>
            </w:r>
            <w:r w:rsidRPr="00A854B9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end"/>
            </w:r>
            <w:r w:rsidRPr="00A854B9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 xml:space="preserve">         Month: </w:t>
            </w:r>
            <w:r w:rsidRPr="00A854B9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A854B9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instrText xml:space="preserve"> FORMCHECKBOX </w:instrText>
            </w:r>
            <w:r w:rsidR="00336A0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r>
            <w:r w:rsidR="00336A0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separate"/>
            </w:r>
            <w:r w:rsidRPr="00A854B9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end"/>
            </w:r>
            <w:r w:rsidRPr="00A854B9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 xml:space="preserve">        Other:</w:t>
            </w:r>
          </w:p>
        </w:tc>
      </w:tr>
    </w:tbl>
    <w:p w14:paraId="1ADE83AE" w14:textId="77777777" w:rsidR="00A854B9" w:rsidRPr="00A854B9" w:rsidRDefault="00A854B9" w:rsidP="00A854B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A854B9" w:rsidRPr="00A854B9" w14:paraId="58F858FC" w14:textId="77777777" w:rsidTr="00D17073">
        <w:tc>
          <w:tcPr>
            <w:tcW w:w="8748" w:type="dxa"/>
            <w:gridSpan w:val="8"/>
            <w:shd w:val="pct25" w:color="auto" w:fill="FFFFFF"/>
          </w:tcPr>
          <w:p w14:paraId="656E712B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Timing Information</w:t>
            </w:r>
          </w:p>
        </w:tc>
      </w:tr>
      <w:tr w:rsidR="00A854B9" w:rsidRPr="00A854B9" w14:paraId="4616B1DF" w14:textId="77777777" w:rsidTr="00D17073">
        <w:trPr>
          <w:cantSplit/>
        </w:trPr>
        <w:tc>
          <w:tcPr>
            <w:tcW w:w="378" w:type="dxa"/>
          </w:tcPr>
          <w:p w14:paraId="4A7A97A2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#</w:t>
            </w:r>
          </w:p>
        </w:tc>
        <w:tc>
          <w:tcPr>
            <w:tcW w:w="990" w:type="dxa"/>
          </w:tcPr>
          <w:p w14:paraId="5C1804C1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t/</w:t>
            </w:r>
          </w:p>
          <w:p w14:paraId="207B5754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Between</w:t>
            </w:r>
          </w:p>
        </w:tc>
        <w:tc>
          <w:tcPr>
            <w:tcW w:w="810" w:type="dxa"/>
          </w:tcPr>
          <w:p w14:paraId="36D1E49E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Step(s)</w:t>
            </w:r>
          </w:p>
        </w:tc>
        <w:tc>
          <w:tcPr>
            <w:tcW w:w="990" w:type="dxa"/>
          </w:tcPr>
          <w:p w14:paraId="2D3C5698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Timing</w:t>
            </w:r>
          </w:p>
          <w:p w14:paraId="7ED2CCD9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Unit</w:t>
            </w:r>
          </w:p>
        </w:tc>
        <w:tc>
          <w:tcPr>
            <w:tcW w:w="1080" w:type="dxa"/>
          </w:tcPr>
          <w:p w14:paraId="7809938B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Minimum</w:t>
            </w:r>
          </w:p>
        </w:tc>
        <w:tc>
          <w:tcPr>
            <w:tcW w:w="990" w:type="dxa"/>
          </w:tcPr>
          <w:p w14:paraId="226E3F4C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verage</w:t>
            </w:r>
          </w:p>
        </w:tc>
        <w:tc>
          <w:tcPr>
            <w:tcW w:w="1080" w:type="dxa"/>
          </w:tcPr>
          <w:p w14:paraId="7A7F0D90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Maximum</w:t>
            </w:r>
          </w:p>
        </w:tc>
        <w:tc>
          <w:tcPr>
            <w:tcW w:w="2430" w:type="dxa"/>
          </w:tcPr>
          <w:p w14:paraId="77384E09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Comments</w:t>
            </w:r>
          </w:p>
        </w:tc>
      </w:tr>
      <w:tr w:rsidR="00A854B9" w:rsidRPr="00A854B9" w14:paraId="7F54D013" w14:textId="77777777" w:rsidTr="00D17073">
        <w:trPr>
          <w:cantSplit/>
        </w:trPr>
        <w:tc>
          <w:tcPr>
            <w:tcW w:w="378" w:type="dxa"/>
          </w:tcPr>
          <w:p w14:paraId="6FB28290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</w:t>
            </w:r>
          </w:p>
        </w:tc>
        <w:tc>
          <w:tcPr>
            <w:tcW w:w="990" w:type="dxa"/>
          </w:tcPr>
          <w:p w14:paraId="2E47C440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At</w:t>
            </w:r>
          </w:p>
        </w:tc>
        <w:tc>
          <w:tcPr>
            <w:tcW w:w="810" w:type="dxa"/>
          </w:tcPr>
          <w:p w14:paraId="1240A17F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</w:t>
            </w:r>
          </w:p>
        </w:tc>
        <w:tc>
          <w:tcPr>
            <w:tcW w:w="990" w:type="dxa"/>
          </w:tcPr>
          <w:p w14:paraId="54803B3C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Seconds</w:t>
            </w:r>
          </w:p>
        </w:tc>
        <w:tc>
          <w:tcPr>
            <w:tcW w:w="1080" w:type="dxa"/>
          </w:tcPr>
          <w:p w14:paraId="566D4C2E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3A106351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21BEF5C4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2</w:t>
            </w:r>
          </w:p>
        </w:tc>
        <w:tc>
          <w:tcPr>
            <w:tcW w:w="2430" w:type="dxa"/>
          </w:tcPr>
          <w:p w14:paraId="35E723CA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Load sign in page quickly</w:t>
            </w:r>
          </w:p>
        </w:tc>
      </w:tr>
      <w:tr w:rsidR="00A854B9" w:rsidRPr="00A854B9" w14:paraId="489D07AE" w14:textId="77777777" w:rsidTr="00D17073">
        <w:trPr>
          <w:cantSplit/>
        </w:trPr>
        <w:tc>
          <w:tcPr>
            <w:tcW w:w="378" w:type="dxa"/>
          </w:tcPr>
          <w:p w14:paraId="73BF64FB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1091E999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810" w:type="dxa"/>
          </w:tcPr>
          <w:p w14:paraId="48BB4229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52E605D8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5D7B1F56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576E0759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331CCAC2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430" w:type="dxa"/>
          </w:tcPr>
          <w:p w14:paraId="729B3DC1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A854B9" w:rsidRPr="00A854B9" w14:paraId="7F100B3C" w14:textId="77777777" w:rsidTr="00D17073">
        <w:trPr>
          <w:cantSplit/>
        </w:trPr>
        <w:tc>
          <w:tcPr>
            <w:tcW w:w="378" w:type="dxa"/>
          </w:tcPr>
          <w:p w14:paraId="4B3C6DB6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6849AE3D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810" w:type="dxa"/>
          </w:tcPr>
          <w:p w14:paraId="6DAE532B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53B97FDF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0E6B738B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4B3C53B1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64638FFB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430" w:type="dxa"/>
          </w:tcPr>
          <w:p w14:paraId="5A97727D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A854B9" w:rsidRPr="00A854B9" w14:paraId="5FBB1CD6" w14:textId="77777777" w:rsidTr="00D17073">
        <w:trPr>
          <w:cantSplit/>
        </w:trPr>
        <w:tc>
          <w:tcPr>
            <w:tcW w:w="378" w:type="dxa"/>
          </w:tcPr>
          <w:p w14:paraId="258BF73B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059864C9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810" w:type="dxa"/>
          </w:tcPr>
          <w:p w14:paraId="425F1809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5529E0C4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42A0B4B1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2A40BCF3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109D772B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430" w:type="dxa"/>
          </w:tcPr>
          <w:p w14:paraId="03F16BA4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284E28AB" w14:textId="77777777" w:rsidR="00A854B9" w:rsidRPr="00A854B9" w:rsidRDefault="00A854B9" w:rsidP="00A854B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A854B9" w:rsidRPr="00A854B9" w14:paraId="5A6F60EF" w14:textId="77777777" w:rsidTr="00D17073">
        <w:tc>
          <w:tcPr>
            <w:tcW w:w="8748" w:type="dxa"/>
            <w:gridSpan w:val="7"/>
            <w:shd w:val="pct25" w:color="auto" w:fill="FFFFFF"/>
          </w:tcPr>
          <w:p w14:paraId="597AE350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Volume Information</w:t>
            </w:r>
          </w:p>
        </w:tc>
      </w:tr>
      <w:tr w:rsidR="00A854B9" w:rsidRPr="00A854B9" w14:paraId="310F2761" w14:textId="77777777" w:rsidTr="00D17073">
        <w:tc>
          <w:tcPr>
            <w:tcW w:w="378" w:type="dxa"/>
          </w:tcPr>
          <w:p w14:paraId="7DE687BD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#</w:t>
            </w:r>
          </w:p>
        </w:tc>
        <w:tc>
          <w:tcPr>
            <w:tcW w:w="990" w:type="dxa"/>
          </w:tcPr>
          <w:p w14:paraId="0FF2527A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Step #</w:t>
            </w:r>
          </w:p>
        </w:tc>
        <w:tc>
          <w:tcPr>
            <w:tcW w:w="1350" w:type="dxa"/>
          </w:tcPr>
          <w:p w14:paraId="5E52CCB0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Unit of </w:t>
            </w:r>
          </w:p>
          <w:p w14:paraId="298368E3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Measure</w:t>
            </w:r>
          </w:p>
        </w:tc>
        <w:tc>
          <w:tcPr>
            <w:tcW w:w="1080" w:type="dxa"/>
          </w:tcPr>
          <w:p w14:paraId="315B83FD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Minimum</w:t>
            </w:r>
          </w:p>
        </w:tc>
        <w:tc>
          <w:tcPr>
            <w:tcW w:w="1080" w:type="dxa"/>
          </w:tcPr>
          <w:p w14:paraId="1EE34B3E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verage</w:t>
            </w:r>
          </w:p>
        </w:tc>
        <w:tc>
          <w:tcPr>
            <w:tcW w:w="1080" w:type="dxa"/>
          </w:tcPr>
          <w:p w14:paraId="10CA4432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Maximum</w:t>
            </w:r>
          </w:p>
        </w:tc>
        <w:tc>
          <w:tcPr>
            <w:tcW w:w="2790" w:type="dxa"/>
          </w:tcPr>
          <w:p w14:paraId="3AA6EE42" w14:textId="77777777" w:rsidR="00A854B9" w:rsidRPr="00A854B9" w:rsidRDefault="00A854B9" w:rsidP="00A854B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54B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Comments</w:t>
            </w:r>
          </w:p>
        </w:tc>
      </w:tr>
      <w:tr w:rsidR="00A854B9" w:rsidRPr="00A854B9" w14:paraId="22BEB094" w14:textId="77777777" w:rsidTr="00D17073">
        <w:tc>
          <w:tcPr>
            <w:tcW w:w="378" w:type="dxa"/>
          </w:tcPr>
          <w:p w14:paraId="2D668011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504BDF1F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350" w:type="dxa"/>
          </w:tcPr>
          <w:p w14:paraId="09BB8507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79EB0C12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493B0706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78894E03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790" w:type="dxa"/>
          </w:tcPr>
          <w:p w14:paraId="4682CB51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A854B9" w:rsidRPr="00A854B9" w14:paraId="0DE082BB" w14:textId="77777777" w:rsidTr="00D17073">
        <w:tc>
          <w:tcPr>
            <w:tcW w:w="378" w:type="dxa"/>
          </w:tcPr>
          <w:p w14:paraId="0888E28E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06680B53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350" w:type="dxa"/>
          </w:tcPr>
          <w:p w14:paraId="6087294C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3C4820A7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36196A8E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081992CB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790" w:type="dxa"/>
          </w:tcPr>
          <w:p w14:paraId="58213AFB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A854B9" w:rsidRPr="00A854B9" w14:paraId="42E49CD4" w14:textId="77777777" w:rsidTr="00D17073">
        <w:tc>
          <w:tcPr>
            <w:tcW w:w="378" w:type="dxa"/>
          </w:tcPr>
          <w:p w14:paraId="790407B6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2AA8D1C5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350" w:type="dxa"/>
          </w:tcPr>
          <w:p w14:paraId="298447C3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52C1CB78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6FA7AD4E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0EB08D10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790" w:type="dxa"/>
          </w:tcPr>
          <w:p w14:paraId="26205EE1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A854B9" w:rsidRPr="00A854B9" w14:paraId="46474315" w14:textId="77777777" w:rsidTr="00D17073">
        <w:tc>
          <w:tcPr>
            <w:tcW w:w="378" w:type="dxa"/>
          </w:tcPr>
          <w:p w14:paraId="5761489B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4A2B491C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350" w:type="dxa"/>
          </w:tcPr>
          <w:p w14:paraId="79A0991A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211E63CC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25E74B93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354AFE4D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790" w:type="dxa"/>
          </w:tcPr>
          <w:p w14:paraId="190A96C8" w14:textId="77777777" w:rsidR="00A854B9" w:rsidRPr="00A854B9" w:rsidRDefault="00A854B9" w:rsidP="00A854B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bookmarkEnd w:id="27"/>
    </w:tbl>
    <w:p w14:paraId="4990A02B" w14:textId="5D9B4DC1" w:rsidR="003A521F" w:rsidRDefault="003A521F" w:rsidP="00081589"/>
    <w:p w14:paraId="69585071" w14:textId="77777777" w:rsidR="003A521F" w:rsidRDefault="003A521F"/>
    <w:p w14:paraId="7C12EB78" w14:textId="77777777" w:rsidR="003A521F" w:rsidRPr="00FE2F33" w:rsidRDefault="003A521F" w:rsidP="003A521F">
      <w:pPr>
        <w:pStyle w:val="NormalWeb"/>
        <w:rPr>
          <w:b/>
          <w:bCs/>
          <w:color w:val="000000"/>
          <w:sz w:val="28"/>
          <w:szCs w:val="28"/>
        </w:rPr>
      </w:pPr>
      <w:r w:rsidRPr="00FE2F33">
        <w:rPr>
          <w:b/>
          <w:bCs/>
          <w:color w:val="000000"/>
          <w:sz w:val="28"/>
          <w:szCs w:val="28"/>
        </w:rPr>
        <w:lastRenderedPageBreak/>
        <w:t>UC 0</w:t>
      </w:r>
      <w:r>
        <w:rPr>
          <w:b/>
          <w:bCs/>
          <w:color w:val="000000"/>
          <w:sz w:val="28"/>
          <w:szCs w:val="28"/>
        </w:rPr>
        <w:t>3</w:t>
      </w:r>
      <w:r w:rsidRPr="00FE2F33">
        <w:rPr>
          <w:b/>
          <w:bCs/>
          <w:color w:val="000000"/>
          <w:sz w:val="28"/>
          <w:szCs w:val="28"/>
        </w:rPr>
        <w:t xml:space="preserve"> </w:t>
      </w:r>
      <w:r>
        <w:rPr>
          <w:b/>
          <w:bCs/>
          <w:color w:val="000000"/>
          <w:sz w:val="28"/>
          <w:szCs w:val="28"/>
        </w:rPr>
        <w:t>Sign out of Account</w:t>
      </w:r>
      <w:r w:rsidRPr="00FE2F33">
        <w:rPr>
          <w:b/>
          <w:bCs/>
          <w:color w:val="000000"/>
          <w:sz w:val="28"/>
          <w:szCs w:val="28"/>
        </w:rPr>
        <w:t xml:space="preserve"> Scenario</w:t>
      </w:r>
    </w:p>
    <w:p w14:paraId="7CE0546C" w14:textId="77777777" w:rsidR="003A521F" w:rsidRDefault="003A521F" w:rsidP="003A521F">
      <w:pPr>
        <w:pStyle w:val="NormalWeb"/>
        <w:spacing w:before="0" w:beforeAutospacing="0" w:after="120" w:afterAutospacing="0"/>
        <w:rPr>
          <w:b/>
          <w:bCs/>
          <w:color w:val="000000"/>
        </w:rPr>
      </w:pPr>
      <w:r w:rsidRPr="00FE2F33">
        <w:rPr>
          <w:b/>
          <w:bCs/>
          <w:color w:val="000000"/>
        </w:rPr>
        <w:t xml:space="preserve">Mathenian </w:t>
      </w:r>
      <w:r>
        <w:rPr>
          <w:b/>
          <w:bCs/>
          <w:color w:val="000000"/>
        </w:rPr>
        <w:t>displays sign in page</w:t>
      </w:r>
    </w:p>
    <w:p w14:paraId="4513C0EC" w14:textId="77777777" w:rsidR="003A521F" w:rsidRDefault="003A521F" w:rsidP="003A521F">
      <w:pPr>
        <w:pStyle w:val="NormalWeb"/>
        <w:spacing w:before="0" w:beforeAutospacing="0" w:after="120" w:afterAutospacing="0"/>
        <w:rPr>
          <w:color w:val="000000"/>
        </w:rPr>
      </w:pPr>
      <w:r>
        <w:rPr>
          <w:color w:val="000000"/>
        </w:rPr>
        <w:t>User asks Client to signout</w:t>
      </w:r>
    </w:p>
    <w:p w14:paraId="21DD0A28" w14:textId="77777777" w:rsidR="003A521F" w:rsidRDefault="003A521F" w:rsidP="003A521F">
      <w:pPr>
        <w:pStyle w:val="NormalWeb"/>
        <w:spacing w:before="0" w:beforeAutospacing="0" w:after="120" w:afterAutospacing="0"/>
        <w:rPr>
          <w:color w:val="000000"/>
        </w:rPr>
      </w:pPr>
      <w:r>
        <w:rPr>
          <w:color w:val="000000"/>
        </w:rPr>
        <w:t>Client asks Login page to display</w:t>
      </w:r>
    </w:p>
    <w:p w14:paraId="37DB7401" w14:textId="77777777" w:rsidR="003A521F" w:rsidRPr="00FE2F33" w:rsidRDefault="003A521F" w:rsidP="003A521F">
      <w:pPr>
        <w:pStyle w:val="NormalWeb"/>
        <w:spacing w:before="0" w:beforeAutospacing="0" w:after="120" w:afterAutospacing="0"/>
        <w:rPr>
          <w:color w:val="000000"/>
        </w:rPr>
      </w:pPr>
      <w:r>
        <w:rPr>
          <w:color w:val="000000"/>
        </w:rPr>
        <w:t>Login page displays</w:t>
      </w:r>
    </w:p>
    <w:p w14:paraId="2A02CCAA" w14:textId="401B028B" w:rsidR="003A521F" w:rsidRDefault="008C0588">
      <w:r>
        <w:object w:dxaOrig="6300" w:dyaOrig="6235" w14:anchorId="55F55717">
          <v:shape id="_x0000_i1032" type="#_x0000_t75" style="width:315pt;height:311.75pt" o:ole="">
            <v:imagedata r:id="rId23" o:title=""/>
          </v:shape>
          <o:OLEObject Type="Embed" ProgID="Visio.Drawing.15" ShapeID="_x0000_i1032" DrawAspect="Content" ObjectID="_1640771297" r:id="rId24"/>
        </w:object>
      </w:r>
      <w:r w:rsidR="003A521F">
        <w:br w:type="page"/>
      </w:r>
    </w:p>
    <w:p w14:paraId="06E6C189" w14:textId="77777777" w:rsidR="00A854B9" w:rsidRDefault="00A854B9" w:rsidP="00081589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DD1E5A" w:rsidRPr="00DD1E5A" w14:paraId="5552944A" w14:textId="77777777" w:rsidTr="00D17073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14:paraId="35172E28" w14:textId="77777777" w:rsidR="00DD1E5A" w:rsidRPr="00DD1E5A" w:rsidRDefault="00DD1E5A" w:rsidP="00DD1E5A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bookmarkStart w:id="35" w:name="_Toc26738737"/>
            <w:r w:rsidRPr="00DD1E5A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General Information</w:t>
            </w:r>
            <w:bookmarkEnd w:id="35"/>
          </w:p>
        </w:tc>
      </w:tr>
      <w:tr w:rsidR="00DD1E5A" w:rsidRPr="00DD1E5A" w14:paraId="3B526BCD" w14:textId="77777777" w:rsidTr="00D17073">
        <w:trPr>
          <w:trHeight w:val="764"/>
        </w:trPr>
        <w:tc>
          <w:tcPr>
            <w:tcW w:w="4518" w:type="dxa"/>
          </w:tcPr>
          <w:p w14:paraId="5C0FB9F7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 xml:space="preserve">Use Case Name\Number : 04 Start Lesson </w:t>
            </w:r>
          </w:p>
          <w:p w14:paraId="625E25D3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Subject Area : Mathenian Lesson</w:t>
            </w:r>
          </w:p>
          <w:p w14:paraId="50DDFB79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Description : Captures the steps to start a lesson</w:t>
            </w:r>
          </w:p>
          <w:p w14:paraId="6F053968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230" w:type="dxa"/>
          </w:tcPr>
          <w:p w14:paraId="36782C90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Responsible Analyst : Yee</w:t>
            </w:r>
          </w:p>
        </w:tc>
      </w:tr>
    </w:tbl>
    <w:p w14:paraId="63FE68FE" w14:textId="77777777" w:rsidR="00DD1E5A" w:rsidRPr="00DD1E5A" w:rsidRDefault="00DD1E5A" w:rsidP="00DD1E5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DD1E5A" w:rsidRPr="00DD1E5A" w14:paraId="7C6BAAD2" w14:textId="77777777" w:rsidTr="00D17073">
        <w:tc>
          <w:tcPr>
            <w:tcW w:w="8748" w:type="dxa"/>
            <w:gridSpan w:val="2"/>
            <w:shd w:val="pct25" w:color="auto" w:fill="FFFFFF"/>
          </w:tcPr>
          <w:p w14:paraId="320ECA17" w14:textId="77777777" w:rsidR="00DD1E5A" w:rsidRPr="00DD1E5A" w:rsidRDefault="00DD1E5A" w:rsidP="00DD1E5A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bookmarkStart w:id="36" w:name="_Toc26738738"/>
            <w:r w:rsidRPr="00DD1E5A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Requirements/Feature Trace</w:t>
            </w:r>
            <w:bookmarkEnd w:id="36"/>
          </w:p>
        </w:tc>
      </w:tr>
      <w:tr w:rsidR="00DD1E5A" w:rsidRPr="00DD1E5A" w14:paraId="3B2D7953" w14:textId="77777777" w:rsidTr="00D17073">
        <w:trPr>
          <w:trHeight w:val="260"/>
        </w:trPr>
        <w:tc>
          <w:tcPr>
            <w:tcW w:w="1008" w:type="dxa"/>
          </w:tcPr>
          <w:p w14:paraId="49852BA8" w14:textId="77777777" w:rsidR="00DD1E5A" w:rsidRPr="00DD1E5A" w:rsidRDefault="00DD1E5A" w:rsidP="00DD1E5A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bookmarkStart w:id="37" w:name="_Toc26738739"/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REQ#</w:t>
            </w:r>
            <w:bookmarkEnd w:id="37"/>
          </w:p>
        </w:tc>
        <w:tc>
          <w:tcPr>
            <w:tcW w:w="7740" w:type="dxa"/>
          </w:tcPr>
          <w:p w14:paraId="14E89F21" w14:textId="77777777" w:rsidR="00DD1E5A" w:rsidRPr="00DD1E5A" w:rsidRDefault="00DD1E5A" w:rsidP="00DD1E5A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Requirements Name and / or Short Description</w:t>
            </w:r>
          </w:p>
        </w:tc>
      </w:tr>
      <w:tr w:rsidR="00DD1E5A" w:rsidRPr="00DD1E5A" w14:paraId="0BD4BB8D" w14:textId="77777777" w:rsidTr="00D17073">
        <w:trPr>
          <w:trHeight w:val="260"/>
        </w:trPr>
        <w:tc>
          <w:tcPr>
            <w:tcW w:w="1008" w:type="dxa"/>
          </w:tcPr>
          <w:p w14:paraId="5A9431CD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</w:t>
            </w:r>
          </w:p>
        </w:tc>
        <w:tc>
          <w:tcPr>
            <w:tcW w:w="7740" w:type="dxa"/>
          </w:tcPr>
          <w:p w14:paraId="02477EB6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Users must be able to access the application through a smartphone</w:t>
            </w:r>
          </w:p>
        </w:tc>
      </w:tr>
      <w:tr w:rsidR="00DD1E5A" w:rsidRPr="00DD1E5A" w14:paraId="22A4EB0E" w14:textId="77777777" w:rsidTr="00D17073">
        <w:trPr>
          <w:trHeight w:val="260"/>
        </w:trPr>
        <w:tc>
          <w:tcPr>
            <w:tcW w:w="1008" w:type="dxa"/>
          </w:tcPr>
          <w:p w14:paraId="7B2BC2E0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2.1-2.3</w:t>
            </w:r>
          </w:p>
        </w:tc>
        <w:tc>
          <w:tcPr>
            <w:tcW w:w="7740" w:type="dxa"/>
          </w:tcPr>
          <w:p w14:paraId="58DFF41D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Users must be able to select a lesson from a hierarchy of mathematical concepts</w:t>
            </w:r>
          </w:p>
        </w:tc>
      </w:tr>
      <w:tr w:rsidR="00DD1E5A" w:rsidRPr="00DD1E5A" w14:paraId="0A46E371" w14:textId="77777777" w:rsidTr="00D17073">
        <w:trPr>
          <w:trHeight w:val="260"/>
        </w:trPr>
        <w:tc>
          <w:tcPr>
            <w:tcW w:w="1008" w:type="dxa"/>
          </w:tcPr>
          <w:p w14:paraId="2BDA4EDB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3.1</w:t>
            </w:r>
          </w:p>
        </w:tc>
        <w:tc>
          <w:tcPr>
            <w:tcW w:w="7740" w:type="dxa"/>
          </w:tcPr>
          <w:p w14:paraId="710FE812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Introductory lesson that covers the basic concepts</w:t>
            </w:r>
          </w:p>
        </w:tc>
      </w:tr>
      <w:tr w:rsidR="00DD1E5A" w:rsidRPr="00DD1E5A" w14:paraId="0E592241" w14:textId="77777777" w:rsidTr="00D17073">
        <w:trPr>
          <w:trHeight w:val="260"/>
        </w:trPr>
        <w:tc>
          <w:tcPr>
            <w:tcW w:w="1008" w:type="dxa"/>
          </w:tcPr>
          <w:p w14:paraId="5C9024EA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3.2-3.4</w:t>
            </w:r>
          </w:p>
        </w:tc>
        <w:tc>
          <w:tcPr>
            <w:tcW w:w="7740" w:type="dxa"/>
          </w:tcPr>
          <w:p w14:paraId="20E50E0F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Submit an answer to a question</w:t>
            </w:r>
          </w:p>
        </w:tc>
      </w:tr>
    </w:tbl>
    <w:p w14:paraId="0C83D210" w14:textId="77777777" w:rsidR="00DD1E5A" w:rsidRPr="00DD1E5A" w:rsidRDefault="00DD1E5A" w:rsidP="00DD1E5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DD1E5A" w:rsidRPr="00DD1E5A" w14:paraId="7EFC74C3" w14:textId="77777777" w:rsidTr="00D17073">
        <w:tc>
          <w:tcPr>
            <w:tcW w:w="8748" w:type="dxa"/>
            <w:gridSpan w:val="3"/>
            <w:shd w:val="pct25" w:color="auto" w:fill="FFFFFF"/>
          </w:tcPr>
          <w:p w14:paraId="381E5700" w14:textId="77777777" w:rsidR="00DD1E5A" w:rsidRPr="00DD1E5A" w:rsidRDefault="00DD1E5A" w:rsidP="00DD1E5A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bookmarkStart w:id="38" w:name="_Toc26738740"/>
            <w:r w:rsidRPr="00DD1E5A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Revision History</w:t>
            </w:r>
            <w:bookmarkEnd w:id="38"/>
          </w:p>
        </w:tc>
      </w:tr>
      <w:tr w:rsidR="00DD1E5A" w:rsidRPr="00DD1E5A" w14:paraId="7577C5BE" w14:textId="77777777" w:rsidTr="00D17073">
        <w:tc>
          <w:tcPr>
            <w:tcW w:w="2214" w:type="dxa"/>
          </w:tcPr>
          <w:p w14:paraId="36184DE8" w14:textId="77777777" w:rsidR="00DD1E5A" w:rsidRPr="00DD1E5A" w:rsidRDefault="00DD1E5A" w:rsidP="00DD1E5A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bookmarkStart w:id="39" w:name="_Toc26738741"/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uthor</w:t>
            </w:r>
            <w:bookmarkEnd w:id="39"/>
          </w:p>
        </w:tc>
        <w:tc>
          <w:tcPr>
            <w:tcW w:w="2214" w:type="dxa"/>
          </w:tcPr>
          <w:p w14:paraId="5D719ADD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Date</w:t>
            </w:r>
          </w:p>
        </w:tc>
        <w:tc>
          <w:tcPr>
            <w:tcW w:w="4320" w:type="dxa"/>
          </w:tcPr>
          <w:p w14:paraId="6A4F0B77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Comments</w:t>
            </w:r>
          </w:p>
        </w:tc>
      </w:tr>
      <w:tr w:rsidR="00DD1E5A" w:rsidRPr="00DD1E5A" w14:paraId="346955C7" w14:textId="77777777" w:rsidTr="00D17073">
        <w:tc>
          <w:tcPr>
            <w:tcW w:w="2214" w:type="dxa"/>
          </w:tcPr>
          <w:p w14:paraId="0EEA1159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Yee</w:t>
            </w:r>
          </w:p>
        </w:tc>
        <w:tc>
          <w:tcPr>
            <w:tcW w:w="2214" w:type="dxa"/>
          </w:tcPr>
          <w:p w14:paraId="44A8389B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0/15/2019</w:t>
            </w:r>
          </w:p>
        </w:tc>
        <w:tc>
          <w:tcPr>
            <w:tcW w:w="4320" w:type="dxa"/>
          </w:tcPr>
          <w:p w14:paraId="049071C5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First Draft</w:t>
            </w:r>
          </w:p>
        </w:tc>
      </w:tr>
      <w:tr w:rsidR="00DD1E5A" w:rsidRPr="00DD1E5A" w14:paraId="0445962C" w14:textId="77777777" w:rsidTr="00D17073">
        <w:tc>
          <w:tcPr>
            <w:tcW w:w="2214" w:type="dxa"/>
          </w:tcPr>
          <w:p w14:paraId="480C8A82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Yee</w:t>
            </w:r>
          </w:p>
        </w:tc>
        <w:tc>
          <w:tcPr>
            <w:tcW w:w="2214" w:type="dxa"/>
          </w:tcPr>
          <w:p w14:paraId="242A878D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0/20/2019</w:t>
            </w:r>
          </w:p>
        </w:tc>
        <w:tc>
          <w:tcPr>
            <w:tcW w:w="4320" w:type="dxa"/>
          </w:tcPr>
          <w:p w14:paraId="0E9EFC66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Update names</w:t>
            </w:r>
          </w:p>
        </w:tc>
      </w:tr>
      <w:tr w:rsidR="00DD1E5A" w:rsidRPr="00DD1E5A" w14:paraId="62637AD5" w14:textId="77777777" w:rsidTr="00D17073">
        <w:tc>
          <w:tcPr>
            <w:tcW w:w="2214" w:type="dxa"/>
          </w:tcPr>
          <w:p w14:paraId="7C9EC38A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214" w:type="dxa"/>
          </w:tcPr>
          <w:p w14:paraId="71C06FC1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320" w:type="dxa"/>
          </w:tcPr>
          <w:p w14:paraId="7E8C2B3B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DD1E5A" w:rsidRPr="00DD1E5A" w14:paraId="5C9F2BA3" w14:textId="77777777" w:rsidTr="00D17073">
        <w:tc>
          <w:tcPr>
            <w:tcW w:w="2214" w:type="dxa"/>
          </w:tcPr>
          <w:p w14:paraId="1D6C15B9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214" w:type="dxa"/>
          </w:tcPr>
          <w:p w14:paraId="568A139A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320" w:type="dxa"/>
          </w:tcPr>
          <w:p w14:paraId="0A1EDA08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6159F809" w14:textId="77777777" w:rsidR="00DD1E5A" w:rsidRPr="00DD1E5A" w:rsidRDefault="00DD1E5A" w:rsidP="00DD1E5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DD1E5A" w:rsidRPr="00DD1E5A" w14:paraId="70B7C99F" w14:textId="77777777" w:rsidTr="00D17073">
        <w:tc>
          <w:tcPr>
            <w:tcW w:w="8748" w:type="dxa"/>
            <w:gridSpan w:val="3"/>
            <w:shd w:val="pct25" w:color="auto" w:fill="FFFFFF"/>
          </w:tcPr>
          <w:p w14:paraId="538D59B8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Insertion Points in other Use Cases (Adds Only)</w:t>
            </w:r>
          </w:p>
        </w:tc>
      </w:tr>
      <w:tr w:rsidR="00DD1E5A" w:rsidRPr="00DD1E5A" w14:paraId="494004AF" w14:textId="77777777" w:rsidTr="00D17073">
        <w:tc>
          <w:tcPr>
            <w:tcW w:w="2214" w:type="dxa"/>
          </w:tcPr>
          <w:p w14:paraId="55BEDA89" w14:textId="77777777" w:rsidR="00DD1E5A" w:rsidRPr="00DD1E5A" w:rsidRDefault="00DD1E5A" w:rsidP="00DD1E5A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bookmarkStart w:id="40" w:name="_Toc26738742"/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Use Case Name</w:t>
            </w:r>
            <w:bookmarkEnd w:id="40"/>
          </w:p>
        </w:tc>
        <w:tc>
          <w:tcPr>
            <w:tcW w:w="2214" w:type="dxa"/>
          </w:tcPr>
          <w:p w14:paraId="15D2AAB0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Use Case Number</w:t>
            </w:r>
          </w:p>
        </w:tc>
        <w:tc>
          <w:tcPr>
            <w:tcW w:w="4320" w:type="dxa"/>
          </w:tcPr>
          <w:p w14:paraId="4DEAF183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Step Inserted After</w:t>
            </w:r>
          </w:p>
        </w:tc>
      </w:tr>
      <w:tr w:rsidR="00DD1E5A" w:rsidRPr="00DD1E5A" w14:paraId="7A55620D" w14:textId="77777777" w:rsidTr="00D17073">
        <w:tc>
          <w:tcPr>
            <w:tcW w:w="2214" w:type="dxa"/>
          </w:tcPr>
          <w:p w14:paraId="38007C1A" w14:textId="77777777" w:rsidR="00DD1E5A" w:rsidRPr="00DD1E5A" w:rsidRDefault="00DD1E5A" w:rsidP="00DD1E5A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bookmarkStart w:id="41" w:name="_Toc26738743"/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N/A</w:t>
            </w:r>
            <w:bookmarkEnd w:id="41"/>
          </w:p>
        </w:tc>
        <w:tc>
          <w:tcPr>
            <w:tcW w:w="2214" w:type="dxa"/>
          </w:tcPr>
          <w:p w14:paraId="05A5B2B6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320" w:type="dxa"/>
          </w:tcPr>
          <w:p w14:paraId="40C5AB9C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DD1E5A" w:rsidRPr="00DD1E5A" w14:paraId="0485FFB7" w14:textId="77777777" w:rsidTr="00D17073">
        <w:tc>
          <w:tcPr>
            <w:tcW w:w="2214" w:type="dxa"/>
          </w:tcPr>
          <w:p w14:paraId="389F7985" w14:textId="77777777" w:rsidR="00DD1E5A" w:rsidRPr="00DD1E5A" w:rsidRDefault="00DD1E5A" w:rsidP="00DD1E5A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214" w:type="dxa"/>
          </w:tcPr>
          <w:p w14:paraId="5905B344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320" w:type="dxa"/>
          </w:tcPr>
          <w:p w14:paraId="4ABB0A46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23AFD29E" w14:textId="77777777" w:rsidR="00DD1E5A" w:rsidRPr="00DD1E5A" w:rsidRDefault="00DD1E5A" w:rsidP="00DD1E5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DD1E5A" w:rsidRPr="00DD1E5A" w14:paraId="630AF362" w14:textId="77777777" w:rsidTr="00D17073">
        <w:tc>
          <w:tcPr>
            <w:tcW w:w="8748" w:type="dxa"/>
            <w:gridSpan w:val="3"/>
            <w:shd w:val="pct25" w:color="auto" w:fill="FFFFFF"/>
          </w:tcPr>
          <w:p w14:paraId="2B2FC7A6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Actors</w:t>
            </w:r>
          </w:p>
        </w:tc>
      </w:tr>
      <w:tr w:rsidR="00DD1E5A" w:rsidRPr="00DD1E5A" w14:paraId="779E0273" w14:textId="77777777" w:rsidTr="00D17073">
        <w:tc>
          <w:tcPr>
            <w:tcW w:w="2214" w:type="dxa"/>
          </w:tcPr>
          <w:p w14:paraId="3627ECC4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ctor Name</w:t>
            </w:r>
          </w:p>
        </w:tc>
        <w:tc>
          <w:tcPr>
            <w:tcW w:w="2214" w:type="dxa"/>
          </w:tcPr>
          <w:p w14:paraId="34B2DFD7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Person/System</w:t>
            </w:r>
          </w:p>
        </w:tc>
        <w:tc>
          <w:tcPr>
            <w:tcW w:w="4320" w:type="dxa"/>
          </w:tcPr>
          <w:p w14:paraId="4D41FD44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Brief Description</w:t>
            </w:r>
          </w:p>
        </w:tc>
      </w:tr>
      <w:tr w:rsidR="00DD1E5A" w:rsidRPr="00DD1E5A" w14:paraId="2972E481" w14:textId="77777777" w:rsidTr="00D17073">
        <w:tc>
          <w:tcPr>
            <w:tcW w:w="2214" w:type="dxa"/>
          </w:tcPr>
          <w:p w14:paraId="03D0F370" w14:textId="77777777" w:rsidR="00DD1E5A" w:rsidRPr="00DD1E5A" w:rsidRDefault="00DD1E5A" w:rsidP="00DD1E5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  <w:r w:rsidRPr="00DD1E5A"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  <w:t>Learner</w:t>
            </w:r>
          </w:p>
        </w:tc>
        <w:tc>
          <w:tcPr>
            <w:tcW w:w="2214" w:type="dxa"/>
          </w:tcPr>
          <w:p w14:paraId="0217B455" w14:textId="77777777" w:rsidR="00DD1E5A" w:rsidRPr="00DD1E5A" w:rsidRDefault="00DD1E5A" w:rsidP="00DD1E5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  <w:r w:rsidRPr="00DD1E5A"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  <w:t>Person</w:t>
            </w:r>
          </w:p>
        </w:tc>
        <w:tc>
          <w:tcPr>
            <w:tcW w:w="4320" w:type="dxa"/>
          </w:tcPr>
          <w:p w14:paraId="626DCD89" w14:textId="77777777" w:rsidR="00DD1E5A" w:rsidRPr="00DD1E5A" w:rsidRDefault="00DD1E5A" w:rsidP="00DD1E5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  <w:r w:rsidRPr="00DD1E5A"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  <w:t>A person wanting to start a lesson</w:t>
            </w:r>
          </w:p>
        </w:tc>
      </w:tr>
      <w:tr w:rsidR="00DD1E5A" w:rsidRPr="00DD1E5A" w14:paraId="4E00C703" w14:textId="77777777" w:rsidTr="00D17073">
        <w:tc>
          <w:tcPr>
            <w:tcW w:w="2214" w:type="dxa"/>
          </w:tcPr>
          <w:p w14:paraId="37B4EA47" w14:textId="77777777" w:rsidR="00DD1E5A" w:rsidRPr="00DD1E5A" w:rsidRDefault="00DD1E5A" w:rsidP="00DD1E5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  <w:r w:rsidRPr="00DD1E5A"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  <w:t>Lesson</w:t>
            </w:r>
          </w:p>
        </w:tc>
        <w:tc>
          <w:tcPr>
            <w:tcW w:w="2214" w:type="dxa"/>
          </w:tcPr>
          <w:p w14:paraId="328C6F39" w14:textId="77777777" w:rsidR="00DD1E5A" w:rsidRPr="00DD1E5A" w:rsidRDefault="00DD1E5A" w:rsidP="00DD1E5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  <w:r w:rsidRPr="00DD1E5A"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  <w:t>System</w:t>
            </w:r>
          </w:p>
        </w:tc>
        <w:tc>
          <w:tcPr>
            <w:tcW w:w="4320" w:type="dxa"/>
          </w:tcPr>
          <w:p w14:paraId="5093B7D8" w14:textId="77777777" w:rsidR="00DD1E5A" w:rsidRPr="00DD1E5A" w:rsidRDefault="00DD1E5A" w:rsidP="00DD1E5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  <w:r w:rsidRPr="00DD1E5A"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  <w:t>A generated set of questions</w:t>
            </w:r>
          </w:p>
        </w:tc>
      </w:tr>
      <w:tr w:rsidR="00DD1E5A" w:rsidRPr="00DD1E5A" w14:paraId="5FA8BD3D" w14:textId="77777777" w:rsidTr="00D17073">
        <w:tc>
          <w:tcPr>
            <w:tcW w:w="2214" w:type="dxa"/>
          </w:tcPr>
          <w:p w14:paraId="0EDFAD5D" w14:textId="77777777" w:rsidR="00DD1E5A" w:rsidRPr="00DD1E5A" w:rsidRDefault="00DD1E5A" w:rsidP="00DD1E5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214" w:type="dxa"/>
          </w:tcPr>
          <w:p w14:paraId="360A7226" w14:textId="77777777" w:rsidR="00DD1E5A" w:rsidRPr="00DD1E5A" w:rsidRDefault="00DD1E5A" w:rsidP="00DD1E5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320" w:type="dxa"/>
          </w:tcPr>
          <w:p w14:paraId="49C9D978" w14:textId="77777777" w:rsidR="00DD1E5A" w:rsidRPr="00DD1E5A" w:rsidRDefault="00DD1E5A" w:rsidP="00DD1E5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</w:p>
        </w:tc>
      </w:tr>
    </w:tbl>
    <w:p w14:paraId="6770B588" w14:textId="77777777" w:rsidR="00DD1E5A" w:rsidRPr="00DD1E5A" w:rsidRDefault="00DD1E5A" w:rsidP="00DD1E5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DD1E5A" w:rsidRPr="00DD1E5A" w14:paraId="62EEEAA9" w14:textId="77777777" w:rsidTr="00D17073">
        <w:tc>
          <w:tcPr>
            <w:tcW w:w="8748" w:type="dxa"/>
            <w:gridSpan w:val="2"/>
            <w:shd w:val="pct25" w:color="auto" w:fill="FFFFFF"/>
          </w:tcPr>
          <w:p w14:paraId="69F12395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Pre-Conditions</w:t>
            </w:r>
          </w:p>
        </w:tc>
      </w:tr>
      <w:tr w:rsidR="00DD1E5A" w:rsidRPr="00DD1E5A" w14:paraId="3AC943DB" w14:textId="77777777" w:rsidTr="00D17073">
        <w:trPr>
          <w:cantSplit/>
        </w:trPr>
        <w:tc>
          <w:tcPr>
            <w:tcW w:w="558" w:type="dxa"/>
          </w:tcPr>
          <w:p w14:paraId="02AD45F1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#</w:t>
            </w:r>
          </w:p>
        </w:tc>
        <w:tc>
          <w:tcPr>
            <w:tcW w:w="8190" w:type="dxa"/>
          </w:tcPr>
          <w:p w14:paraId="4C60DB48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 xml:space="preserve">                                                           Description</w:t>
            </w:r>
          </w:p>
        </w:tc>
      </w:tr>
      <w:tr w:rsidR="00DD1E5A" w:rsidRPr="00DD1E5A" w14:paraId="4CA2ECA3" w14:textId="77777777" w:rsidTr="00D17073">
        <w:trPr>
          <w:cantSplit/>
        </w:trPr>
        <w:tc>
          <w:tcPr>
            <w:tcW w:w="558" w:type="dxa"/>
          </w:tcPr>
          <w:p w14:paraId="563D0C36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</w:t>
            </w:r>
          </w:p>
        </w:tc>
        <w:tc>
          <w:tcPr>
            <w:tcW w:w="8190" w:type="dxa"/>
          </w:tcPr>
          <w:p w14:paraId="7F0A63C8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Learner is logged in</w:t>
            </w:r>
          </w:p>
        </w:tc>
      </w:tr>
      <w:tr w:rsidR="00DD1E5A" w:rsidRPr="00DD1E5A" w14:paraId="1542522E" w14:textId="77777777" w:rsidTr="00D17073">
        <w:trPr>
          <w:cantSplit/>
        </w:trPr>
        <w:tc>
          <w:tcPr>
            <w:tcW w:w="558" w:type="dxa"/>
          </w:tcPr>
          <w:p w14:paraId="215D0228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2</w:t>
            </w:r>
          </w:p>
        </w:tc>
        <w:tc>
          <w:tcPr>
            <w:tcW w:w="8190" w:type="dxa"/>
          </w:tcPr>
          <w:p w14:paraId="08288350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Subjects page is displayed</w:t>
            </w:r>
          </w:p>
        </w:tc>
      </w:tr>
    </w:tbl>
    <w:p w14:paraId="2C577871" w14:textId="77777777" w:rsidR="00DD1E5A" w:rsidRPr="00DD1E5A" w:rsidRDefault="00DD1E5A" w:rsidP="00DD1E5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DD1E5A" w:rsidRPr="00DD1E5A" w14:paraId="4B6EEE17" w14:textId="77777777" w:rsidTr="00D17073">
        <w:tc>
          <w:tcPr>
            <w:tcW w:w="8748" w:type="dxa"/>
            <w:shd w:val="pct25" w:color="auto" w:fill="FFFFFF"/>
          </w:tcPr>
          <w:p w14:paraId="32B456B3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Start Stimulus</w:t>
            </w:r>
          </w:p>
        </w:tc>
      </w:tr>
      <w:tr w:rsidR="00DD1E5A" w:rsidRPr="00DD1E5A" w14:paraId="0AC6A47B" w14:textId="77777777" w:rsidTr="00D17073">
        <w:tc>
          <w:tcPr>
            <w:tcW w:w="8748" w:type="dxa"/>
          </w:tcPr>
          <w:p w14:paraId="79B0B2C2" w14:textId="77777777" w:rsidR="00DD1E5A" w:rsidRPr="00DD1E5A" w:rsidRDefault="00DD1E5A" w:rsidP="00DD1E5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  <w:r w:rsidRPr="00DD1E5A"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  <w:t>Learner clicks on subject icon/button</w:t>
            </w:r>
          </w:p>
        </w:tc>
      </w:tr>
    </w:tbl>
    <w:p w14:paraId="01A0BAA9" w14:textId="77777777" w:rsidR="00DD1E5A" w:rsidRPr="00DD1E5A" w:rsidRDefault="00DD1E5A" w:rsidP="00DD1E5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DD1E5A" w:rsidRPr="00DD1E5A" w14:paraId="5197A981" w14:textId="77777777" w:rsidTr="00D17073">
        <w:tc>
          <w:tcPr>
            <w:tcW w:w="8748" w:type="dxa"/>
            <w:gridSpan w:val="4"/>
            <w:shd w:val="pct25" w:color="auto" w:fill="FFFFFF"/>
          </w:tcPr>
          <w:p w14:paraId="0E258CCF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Use Case Main Course Steps</w:t>
            </w:r>
          </w:p>
        </w:tc>
      </w:tr>
      <w:tr w:rsidR="00DD1E5A" w:rsidRPr="00DD1E5A" w14:paraId="094D4833" w14:textId="77777777" w:rsidTr="00D17073">
        <w:tc>
          <w:tcPr>
            <w:tcW w:w="1098" w:type="dxa"/>
          </w:tcPr>
          <w:p w14:paraId="424EAA12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Number</w:t>
            </w:r>
          </w:p>
        </w:tc>
        <w:tc>
          <w:tcPr>
            <w:tcW w:w="3870" w:type="dxa"/>
          </w:tcPr>
          <w:p w14:paraId="5EDF3B6B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Description</w:t>
            </w:r>
          </w:p>
        </w:tc>
        <w:tc>
          <w:tcPr>
            <w:tcW w:w="1980" w:type="dxa"/>
          </w:tcPr>
          <w:p w14:paraId="34F771A1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dds/Alt Name/Number</w:t>
            </w:r>
          </w:p>
        </w:tc>
        <w:tc>
          <w:tcPr>
            <w:tcW w:w="1800" w:type="dxa"/>
          </w:tcPr>
          <w:p w14:paraId="13CF0DB3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Bus Rule#</w:t>
            </w:r>
          </w:p>
        </w:tc>
      </w:tr>
      <w:tr w:rsidR="00DD1E5A" w:rsidRPr="00DD1E5A" w14:paraId="5BCD3678" w14:textId="77777777" w:rsidTr="00D17073">
        <w:tc>
          <w:tcPr>
            <w:tcW w:w="1098" w:type="dxa"/>
          </w:tcPr>
          <w:p w14:paraId="74D77A88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</w:t>
            </w:r>
          </w:p>
        </w:tc>
        <w:tc>
          <w:tcPr>
            <w:tcW w:w="3870" w:type="dxa"/>
          </w:tcPr>
          <w:p w14:paraId="0984A17B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Mathenian displays introduction</w:t>
            </w:r>
          </w:p>
        </w:tc>
        <w:tc>
          <w:tcPr>
            <w:tcW w:w="1980" w:type="dxa"/>
          </w:tcPr>
          <w:p w14:paraId="403398B7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800" w:type="dxa"/>
          </w:tcPr>
          <w:p w14:paraId="167684B1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DD1E5A" w:rsidRPr="00DD1E5A" w14:paraId="7A85CB74" w14:textId="77777777" w:rsidTr="00D17073">
        <w:tc>
          <w:tcPr>
            <w:tcW w:w="1098" w:type="dxa"/>
          </w:tcPr>
          <w:p w14:paraId="6AAF6DF6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2</w:t>
            </w:r>
          </w:p>
        </w:tc>
        <w:tc>
          <w:tcPr>
            <w:tcW w:w="3870" w:type="dxa"/>
          </w:tcPr>
          <w:p w14:paraId="671A646F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Mathenian displays first question</w:t>
            </w:r>
          </w:p>
        </w:tc>
        <w:tc>
          <w:tcPr>
            <w:tcW w:w="1980" w:type="dxa"/>
          </w:tcPr>
          <w:p w14:paraId="7A8BF001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800" w:type="dxa"/>
          </w:tcPr>
          <w:p w14:paraId="658355F7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DD1E5A" w:rsidRPr="00DD1E5A" w14:paraId="35F09860" w14:textId="77777777" w:rsidTr="00D17073">
        <w:tc>
          <w:tcPr>
            <w:tcW w:w="1098" w:type="dxa"/>
          </w:tcPr>
          <w:p w14:paraId="79DB2277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3</w:t>
            </w:r>
          </w:p>
        </w:tc>
        <w:tc>
          <w:tcPr>
            <w:tcW w:w="3870" w:type="dxa"/>
          </w:tcPr>
          <w:p w14:paraId="66C61CD9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Mathenian prompts for answer</w:t>
            </w:r>
          </w:p>
        </w:tc>
        <w:tc>
          <w:tcPr>
            <w:tcW w:w="1980" w:type="dxa"/>
          </w:tcPr>
          <w:p w14:paraId="594DA725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800" w:type="dxa"/>
          </w:tcPr>
          <w:p w14:paraId="13120904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6A125E02" w14:textId="77777777" w:rsidR="00DD1E5A" w:rsidRPr="00DD1E5A" w:rsidRDefault="00DD1E5A" w:rsidP="00DD1E5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p w14:paraId="5DAD6956" w14:textId="77777777" w:rsidR="00DD1E5A" w:rsidRPr="00DD1E5A" w:rsidRDefault="00DD1E5A" w:rsidP="00DD1E5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  <w:r w:rsidRPr="00DD1E5A">
        <w:rPr>
          <w:rFonts w:ascii="Times New Roman" w:eastAsia="Times New Roman" w:hAnsi="Times New Roman" w:cs="Times New Roman"/>
          <w:sz w:val="20"/>
          <w:szCs w:val="20"/>
          <w:lang w:eastAsia="en-US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DD1E5A" w:rsidRPr="00DD1E5A" w14:paraId="333A8DBD" w14:textId="77777777" w:rsidTr="00D17073">
        <w:tc>
          <w:tcPr>
            <w:tcW w:w="8748" w:type="dxa"/>
            <w:gridSpan w:val="3"/>
            <w:shd w:val="pct25" w:color="auto" w:fill="FFFFFF"/>
          </w:tcPr>
          <w:p w14:paraId="60AEF6AF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lastRenderedPageBreak/>
              <w:t xml:space="preserve"> Exception Conditions</w:t>
            </w:r>
          </w:p>
        </w:tc>
      </w:tr>
      <w:tr w:rsidR="00DD1E5A" w:rsidRPr="00DD1E5A" w14:paraId="126A8DB8" w14:textId="77777777" w:rsidTr="00D17073">
        <w:tc>
          <w:tcPr>
            <w:tcW w:w="2358" w:type="dxa"/>
          </w:tcPr>
          <w:p w14:paraId="685C504B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 Exception Situations</w:t>
            </w:r>
          </w:p>
        </w:tc>
        <w:tc>
          <w:tcPr>
            <w:tcW w:w="5040" w:type="dxa"/>
          </w:tcPr>
          <w:p w14:paraId="388135C6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 Action(s) on Exception</w:t>
            </w:r>
          </w:p>
        </w:tc>
        <w:tc>
          <w:tcPr>
            <w:tcW w:w="1350" w:type="dxa"/>
          </w:tcPr>
          <w:p w14:paraId="4FF8AF51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 Adds\Alt UC #</w:t>
            </w:r>
          </w:p>
        </w:tc>
      </w:tr>
      <w:tr w:rsidR="00DD1E5A" w:rsidRPr="00DD1E5A" w14:paraId="3282D7AB" w14:textId="77777777" w:rsidTr="00D17073">
        <w:tc>
          <w:tcPr>
            <w:tcW w:w="2358" w:type="dxa"/>
          </w:tcPr>
          <w:p w14:paraId="1CCB96C6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N/A</w:t>
            </w:r>
          </w:p>
        </w:tc>
        <w:tc>
          <w:tcPr>
            <w:tcW w:w="5040" w:type="dxa"/>
          </w:tcPr>
          <w:p w14:paraId="4963F5FB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350" w:type="dxa"/>
          </w:tcPr>
          <w:p w14:paraId="1AE08609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60989123" w14:textId="77777777" w:rsidR="00DD1E5A" w:rsidRPr="00DD1E5A" w:rsidRDefault="00DD1E5A" w:rsidP="00DD1E5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DD1E5A" w:rsidRPr="00DD1E5A" w14:paraId="4D1E0799" w14:textId="77777777" w:rsidTr="00D17073">
        <w:tc>
          <w:tcPr>
            <w:tcW w:w="8748" w:type="dxa"/>
            <w:gridSpan w:val="2"/>
            <w:shd w:val="pct25" w:color="auto" w:fill="FFFFFF"/>
          </w:tcPr>
          <w:p w14:paraId="5804D9A2" w14:textId="77777777" w:rsidR="00DD1E5A" w:rsidRPr="00DD1E5A" w:rsidRDefault="00DD1E5A" w:rsidP="00DD1E5A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</w:t>
            </w:r>
            <w:bookmarkStart w:id="42" w:name="_Toc26738744"/>
            <w:r w:rsidRPr="00DD1E5A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Post-Conditions</w:t>
            </w:r>
            <w:bookmarkEnd w:id="42"/>
          </w:p>
        </w:tc>
      </w:tr>
      <w:tr w:rsidR="00DD1E5A" w:rsidRPr="00DD1E5A" w14:paraId="20D73085" w14:textId="77777777" w:rsidTr="00D17073">
        <w:tc>
          <w:tcPr>
            <w:tcW w:w="648" w:type="dxa"/>
          </w:tcPr>
          <w:p w14:paraId="14165A11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#</w:t>
            </w:r>
          </w:p>
        </w:tc>
        <w:tc>
          <w:tcPr>
            <w:tcW w:w="8100" w:type="dxa"/>
          </w:tcPr>
          <w:p w14:paraId="3889FDB7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Description</w:t>
            </w:r>
          </w:p>
        </w:tc>
      </w:tr>
      <w:tr w:rsidR="00DD1E5A" w:rsidRPr="00DD1E5A" w14:paraId="24B43B86" w14:textId="77777777" w:rsidTr="00D17073">
        <w:tc>
          <w:tcPr>
            <w:tcW w:w="648" w:type="dxa"/>
          </w:tcPr>
          <w:p w14:paraId="7A6D2C63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</w:t>
            </w:r>
          </w:p>
        </w:tc>
        <w:tc>
          <w:tcPr>
            <w:tcW w:w="8100" w:type="dxa"/>
          </w:tcPr>
          <w:p w14:paraId="494CDC82" w14:textId="77777777" w:rsidR="00DD1E5A" w:rsidRPr="00DD1E5A" w:rsidRDefault="00DD1E5A" w:rsidP="00DD1E5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  <w:r w:rsidRPr="00DD1E5A"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  <w:t>First question is displayed</w:t>
            </w:r>
          </w:p>
        </w:tc>
      </w:tr>
      <w:tr w:rsidR="00DD1E5A" w:rsidRPr="00DD1E5A" w14:paraId="597B99ED" w14:textId="77777777" w:rsidTr="00D17073">
        <w:tc>
          <w:tcPr>
            <w:tcW w:w="648" w:type="dxa"/>
          </w:tcPr>
          <w:p w14:paraId="315C446B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8100" w:type="dxa"/>
          </w:tcPr>
          <w:p w14:paraId="3BB99450" w14:textId="77777777" w:rsidR="00DD1E5A" w:rsidRPr="00DD1E5A" w:rsidRDefault="00DD1E5A" w:rsidP="00DD1E5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</w:p>
        </w:tc>
      </w:tr>
    </w:tbl>
    <w:p w14:paraId="75CD0345" w14:textId="77777777" w:rsidR="00DD1E5A" w:rsidRPr="00DD1E5A" w:rsidRDefault="00DD1E5A" w:rsidP="00DD1E5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DD1E5A" w:rsidRPr="00DD1E5A" w14:paraId="7C20A779" w14:textId="77777777" w:rsidTr="00D17073">
        <w:tc>
          <w:tcPr>
            <w:tcW w:w="8748" w:type="dxa"/>
            <w:gridSpan w:val="3"/>
            <w:shd w:val="pct25" w:color="auto" w:fill="FFFFFF"/>
          </w:tcPr>
          <w:p w14:paraId="550356AA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Candidate Objects</w:t>
            </w:r>
          </w:p>
        </w:tc>
      </w:tr>
      <w:tr w:rsidR="00DD1E5A" w:rsidRPr="00DD1E5A" w14:paraId="1CAA0CBD" w14:textId="77777777" w:rsidTr="00D17073">
        <w:tc>
          <w:tcPr>
            <w:tcW w:w="1548" w:type="dxa"/>
          </w:tcPr>
          <w:p w14:paraId="0BC5C67F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Class/Object Name</w:t>
            </w:r>
          </w:p>
        </w:tc>
        <w:tc>
          <w:tcPr>
            <w:tcW w:w="4950" w:type="dxa"/>
          </w:tcPr>
          <w:p w14:paraId="3D5C9B3A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 Descriptions</w:t>
            </w:r>
          </w:p>
        </w:tc>
        <w:tc>
          <w:tcPr>
            <w:tcW w:w="2250" w:type="dxa"/>
          </w:tcPr>
          <w:p w14:paraId="24BBD68A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 Possible </w:t>
            </w:r>
          </w:p>
          <w:p w14:paraId="55223723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ttributes</w:t>
            </w:r>
          </w:p>
        </w:tc>
      </w:tr>
      <w:tr w:rsidR="00A87E39" w:rsidRPr="00DD1E5A" w14:paraId="229FD90D" w14:textId="77777777" w:rsidTr="00D17073">
        <w:tc>
          <w:tcPr>
            <w:tcW w:w="1548" w:type="dxa"/>
          </w:tcPr>
          <w:p w14:paraId="42B76C07" w14:textId="09112FB7" w:rsidR="00A87E39" w:rsidRPr="00DD1E5A" w:rsidRDefault="00A87E39" w:rsidP="00A87E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Lesson</w:t>
            </w:r>
          </w:p>
        </w:tc>
        <w:tc>
          <w:tcPr>
            <w:tcW w:w="4950" w:type="dxa"/>
          </w:tcPr>
          <w:p w14:paraId="11B81952" w14:textId="54235CD6" w:rsidR="00A87E39" w:rsidRPr="00DD1E5A" w:rsidRDefault="00A87E39" w:rsidP="00A87E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Holds introduction, questions</w:t>
            </w:r>
          </w:p>
        </w:tc>
        <w:tc>
          <w:tcPr>
            <w:tcW w:w="2250" w:type="dxa"/>
          </w:tcPr>
          <w:p w14:paraId="5EB00AEC" w14:textId="7E20B825" w:rsidR="00A87E39" w:rsidRPr="00DD1E5A" w:rsidRDefault="00A87E39" w:rsidP="00A87E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Subject, # of correct answers</w:t>
            </w:r>
          </w:p>
        </w:tc>
      </w:tr>
      <w:tr w:rsidR="00A87E39" w:rsidRPr="00DD1E5A" w14:paraId="4AD93120" w14:textId="77777777" w:rsidTr="00D17073">
        <w:tc>
          <w:tcPr>
            <w:tcW w:w="1548" w:type="dxa"/>
          </w:tcPr>
          <w:p w14:paraId="69568EFA" w14:textId="18ABE3CD" w:rsidR="00A87E39" w:rsidRPr="00DD1E5A" w:rsidRDefault="00A87E39" w:rsidP="00A87E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950" w:type="dxa"/>
          </w:tcPr>
          <w:p w14:paraId="38B8030F" w14:textId="742F42D2" w:rsidR="00A87E39" w:rsidRPr="00DD1E5A" w:rsidRDefault="00A87E39" w:rsidP="00A87E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250" w:type="dxa"/>
          </w:tcPr>
          <w:p w14:paraId="065A220E" w14:textId="15913165" w:rsidR="00A87E39" w:rsidRPr="00DD1E5A" w:rsidRDefault="00A87E39" w:rsidP="00A87E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093E81C1" w14:textId="77777777" w:rsidR="00DD1E5A" w:rsidRPr="00DD1E5A" w:rsidRDefault="00DD1E5A" w:rsidP="00DD1E5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DD1E5A" w:rsidRPr="00DD1E5A" w14:paraId="4C43A901" w14:textId="77777777" w:rsidTr="00D17073">
        <w:tc>
          <w:tcPr>
            <w:tcW w:w="8748" w:type="dxa"/>
            <w:gridSpan w:val="6"/>
            <w:shd w:val="pct25" w:color="auto" w:fill="FFFFFF"/>
          </w:tcPr>
          <w:p w14:paraId="3E047685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Assumptions</w:t>
            </w:r>
          </w:p>
        </w:tc>
      </w:tr>
      <w:tr w:rsidR="00DD1E5A" w:rsidRPr="00DD1E5A" w14:paraId="34DFE262" w14:textId="77777777" w:rsidTr="00D17073">
        <w:trPr>
          <w:cantSplit/>
        </w:trPr>
        <w:tc>
          <w:tcPr>
            <w:tcW w:w="378" w:type="dxa"/>
          </w:tcPr>
          <w:p w14:paraId="5AB7594A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#</w:t>
            </w:r>
          </w:p>
        </w:tc>
        <w:tc>
          <w:tcPr>
            <w:tcW w:w="3330" w:type="dxa"/>
          </w:tcPr>
          <w:p w14:paraId="46E94220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 Assumption</w:t>
            </w:r>
          </w:p>
        </w:tc>
        <w:tc>
          <w:tcPr>
            <w:tcW w:w="990" w:type="dxa"/>
          </w:tcPr>
          <w:p w14:paraId="7D9AA215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 Date</w:t>
            </w:r>
          </w:p>
          <w:p w14:paraId="30490561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Raised</w:t>
            </w:r>
          </w:p>
        </w:tc>
        <w:tc>
          <w:tcPr>
            <w:tcW w:w="1440" w:type="dxa"/>
          </w:tcPr>
          <w:p w14:paraId="7C60168D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Raised</w:t>
            </w:r>
          </w:p>
          <w:p w14:paraId="0D4E27E5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By</w:t>
            </w:r>
          </w:p>
        </w:tc>
        <w:tc>
          <w:tcPr>
            <w:tcW w:w="1080" w:type="dxa"/>
          </w:tcPr>
          <w:p w14:paraId="0A5D3BA9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Date </w:t>
            </w:r>
          </w:p>
          <w:p w14:paraId="35C6701A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Verified</w:t>
            </w:r>
          </w:p>
        </w:tc>
        <w:tc>
          <w:tcPr>
            <w:tcW w:w="1530" w:type="dxa"/>
          </w:tcPr>
          <w:p w14:paraId="18C767A5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Verified By</w:t>
            </w:r>
          </w:p>
        </w:tc>
      </w:tr>
      <w:tr w:rsidR="00DD1E5A" w:rsidRPr="00DD1E5A" w14:paraId="1F071A29" w14:textId="77777777" w:rsidTr="00D17073">
        <w:trPr>
          <w:cantSplit/>
        </w:trPr>
        <w:tc>
          <w:tcPr>
            <w:tcW w:w="378" w:type="dxa"/>
          </w:tcPr>
          <w:p w14:paraId="0BFCA159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3330" w:type="dxa"/>
          </w:tcPr>
          <w:p w14:paraId="75C67B57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N/A</w:t>
            </w:r>
          </w:p>
        </w:tc>
        <w:tc>
          <w:tcPr>
            <w:tcW w:w="990" w:type="dxa"/>
          </w:tcPr>
          <w:p w14:paraId="5A76B8A8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440" w:type="dxa"/>
          </w:tcPr>
          <w:p w14:paraId="1796EF35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1463867E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530" w:type="dxa"/>
          </w:tcPr>
          <w:p w14:paraId="492B5921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DD1E5A" w:rsidRPr="00DD1E5A" w14:paraId="5E342CA4" w14:textId="77777777" w:rsidTr="00D17073">
        <w:trPr>
          <w:cantSplit/>
        </w:trPr>
        <w:tc>
          <w:tcPr>
            <w:tcW w:w="378" w:type="dxa"/>
          </w:tcPr>
          <w:p w14:paraId="6E836232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3330" w:type="dxa"/>
          </w:tcPr>
          <w:p w14:paraId="415B070F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5C2A9DB1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440" w:type="dxa"/>
          </w:tcPr>
          <w:p w14:paraId="69F087EF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4B9BC699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530" w:type="dxa"/>
          </w:tcPr>
          <w:p w14:paraId="321EAF34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12A165C0" w14:textId="77777777" w:rsidR="00DD1E5A" w:rsidRPr="00DD1E5A" w:rsidRDefault="00DD1E5A" w:rsidP="00DD1E5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DD1E5A" w:rsidRPr="00DD1E5A" w14:paraId="43BF0C3E" w14:textId="77777777" w:rsidTr="00D17073">
        <w:tc>
          <w:tcPr>
            <w:tcW w:w="8748" w:type="dxa"/>
            <w:gridSpan w:val="6"/>
            <w:shd w:val="pct25" w:color="auto" w:fill="FFFFFF"/>
          </w:tcPr>
          <w:p w14:paraId="54C925E1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Issues</w:t>
            </w:r>
          </w:p>
        </w:tc>
      </w:tr>
      <w:tr w:rsidR="00DD1E5A" w:rsidRPr="00DD1E5A" w14:paraId="05426F7E" w14:textId="77777777" w:rsidTr="00D17073">
        <w:trPr>
          <w:cantSplit/>
        </w:trPr>
        <w:tc>
          <w:tcPr>
            <w:tcW w:w="378" w:type="dxa"/>
          </w:tcPr>
          <w:p w14:paraId="134588C2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#</w:t>
            </w:r>
          </w:p>
        </w:tc>
        <w:tc>
          <w:tcPr>
            <w:tcW w:w="3330" w:type="dxa"/>
          </w:tcPr>
          <w:p w14:paraId="6D9C32F8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Issue</w:t>
            </w:r>
          </w:p>
        </w:tc>
        <w:tc>
          <w:tcPr>
            <w:tcW w:w="990" w:type="dxa"/>
          </w:tcPr>
          <w:p w14:paraId="1C5C52A6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Date</w:t>
            </w:r>
          </w:p>
          <w:p w14:paraId="1CDB7C34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Raised</w:t>
            </w:r>
          </w:p>
        </w:tc>
        <w:tc>
          <w:tcPr>
            <w:tcW w:w="1440" w:type="dxa"/>
          </w:tcPr>
          <w:p w14:paraId="2B389ED3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Raised</w:t>
            </w:r>
          </w:p>
          <w:p w14:paraId="3631C684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By</w:t>
            </w:r>
          </w:p>
        </w:tc>
        <w:tc>
          <w:tcPr>
            <w:tcW w:w="1080" w:type="dxa"/>
          </w:tcPr>
          <w:p w14:paraId="2E9982D5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Date</w:t>
            </w:r>
          </w:p>
          <w:p w14:paraId="523CE6CA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Verified</w:t>
            </w:r>
          </w:p>
        </w:tc>
        <w:tc>
          <w:tcPr>
            <w:tcW w:w="1530" w:type="dxa"/>
          </w:tcPr>
          <w:p w14:paraId="056EC32E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Verified By</w:t>
            </w:r>
          </w:p>
        </w:tc>
      </w:tr>
      <w:tr w:rsidR="00DD1E5A" w:rsidRPr="00DD1E5A" w14:paraId="3CF1D009" w14:textId="77777777" w:rsidTr="00D17073">
        <w:trPr>
          <w:cantSplit/>
        </w:trPr>
        <w:tc>
          <w:tcPr>
            <w:tcW w:w="378" w:type="dxa"/>
          </w:tcPr>
          <w:p w14:paraId="60BBD597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3330" w:type="dxa"/>
          </w:tcPr>
          <w:p w14:paraId="20FDF120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N/A</w:t>
            </w:r>
          </w:p>
        </w:tc>
        <w:tc>
          <w:tcPr>
            <w:tcW w:w="990" w:type="dxa"/>
          </w:tcPr>
          <w:p w14:paraId="49182859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440" w:type="dxa"/>
          </w:tcPr>
          <w:p w14:paraId="3ED0C25D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69BD3011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530" w:type="dxa"/>
          </w:tcPr>
          <w:p w14:paraId="19E9E48E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DD1E5A" w:rsidRPr="00DD1E5A" w14:paraId="607AC196" w14:textId="77777777" w:rsidTr="00D17073">
        <w:trPr>
          <w:cantSplit/>
        </w:trPr>
        <w:tc>
          <w:tcPr>
            <w:tcW w:w="378" w:type="dxa"/>
          </w:tcPr>
          <w:p w14:paraId="23C6C8CE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3330" w:type="dxa"/>
          </w:tcPr>
          <w:p w14:paraId="1C125104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05BAD98D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440" w:type="dxa"/>
          </w:tcPr>
          <w:p w14:paraId="6C38BA8E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5759CC9A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530" w:type="dxa"/>
          </w:tcPr>
          <w:p w14:paraId="2B0B02E4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606192BF" w14:textId="77777777" w:rsidR="00DD1E5A" w:rsidRPr="00DD1E5A" w:rsidRDefault="00DD1E5A" w:rsidP="00DD1E5A">
      <w:pPr>
        <w:spacing w:after="0" w:line="240" w:lineRule="auto"/>
        <w:rPr>
          <w:rFonts w:ascii="Times New Roman" w:eastAsia="Times New Roman" w:hAnsi="Times New Roman" w:cs="Times New Roman"/>
          <w:sz w:val="16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DD1E5A" w:rsidRPr="00DD1E5A" w14:paraId="4919C4D9" w14:textId="77777777" w:rsidTr="00D17073">
        <w:tc>
          <w:tcPr>
            <w:tcW w:w="8748" w:type="dxa"/>
            <w:gridSpan w:val="3"/>
            <w:shd w:val="pct25" w:color="auto" w:fill="FFFFFF"/>
          </w:tcPr>
          <w:p w14:paraId="1A47A1E0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Other Comments</w:t>
            </w:r>
          </w:p>
        </w:tc>
      </w:tr>
      <w:tr w:rsidR="00DD1E5A" w:rsidRPr="00DD1E5A" w14:paraId="4CBECE4E" w14:textId="77777777" w:rsidTr="00D17073">
        <w:tc>
          <w:tcPr>
            <w:tcW w:w="1728" w:type="dxa"/>
          </w:tcPr>
          <w:p w14:paraId="7CA194B1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uthor</w:t>
            </w:r>
          </w:p>
        </w:tc>
        <w:tc>
          <w:tcPr>
            <w:tcW w:w="6210" w:type="dxa"/>
          </w:tcPr>
          <w:p w14:paraId="5DD23EAA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Comment</w:t>
            </w:r>
          </w:p>
        </w:tc>
        <w:tc>
          <w:tcPr>
            <w:tcW w:w="810" w:type="dxa"/>
          </w:tcPr>
          <w:p w14:paraId="65BADD0B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Date</w:t>
            </w:r>
          </w:p>
        </w:tc>
      </w:tr>
      <w:tr w:rsidR="00DD1E5A" w:rsidRPr="00DD1E5A" w14:paraId="0481C959" w14:textId="77777777" w:rsidTr="00D17073">
        <w:tc>
          <w:tcPr>
            <w:tcW w:w="1728" w:type="dxa"/>
          </w:tcPr>
          <w:p w14:paraId="4EFD61F9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6210" w:type="dxa"/>
          </w:tcPr>
          <w:p w14:paraId="69A46CEA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810" w:type="dxa"/>
          </w:tcPr>
          <w:p w14:paraId="63F33694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DD1E5A" w:rsidRPr="00DD1E5A" w14:paraId="5A5F4141" w14:textId="77777777" w:rsidTr="00D17073">
        <w:tc>
          <w:tcPr>
            <w:tcW w:w="1728" w:type="dxa"/>
          </w:tcPr>
          <w:p w14:paraId="02161F4C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6210" w:type="dxa"/>
          </w:tcPr>
          <w:p w14:paraId="25BB506C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810" w:type="dxa"/>
          </w:tcPr>
          <w:p w14:paraId="1E09005A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13573C2C" w14:textId="77777777" w:rsidR="00DD1E5A" w:rsidRPr="00DD1E5A" w:rsidRDefault="00DD1E5A" w:rsidP="00DD1E5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DD1E5A" w:rsidRPr="00DD1E5A" w14:paraId="2BE6FAB1" w14:textId="77777777" w:rsidTr="00D17073">
        <w:tc>
          <w:tcPr>
            <w:tcW w:w="8748" w:type="dxa"/>
            <w:shd w:val="pct25" w:color="auto" w:fill="FFFFFF"/>
          </w:tcPr>
          <w:p w14:paraId="14AC2A7F" w14:textId="77777777" w:rsidR="00DD1E5A" w:rsidRPr="00DD1E5A" w:rsidRDefault="00DD1E5A" w:rsidP="00DD1E5A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bookmarkStart w:id="43" w:name="_Toc26738745"/>
            <w:r w:rsidRPr="00DD1E5A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Frequency of Execution</w:t>
            </w:r>
            <w:bookmarkEnd w:id="43"/>
          </w:p>
        </w:tc>
      </w:tr>
      <w:tr w:rsidR="00DD1E5A" w:rsidRPr="00DD1E5A" w14:paraId="0B999FC3" w14:textId="77777777" w:rsidTr="00D17073">
        <w:tc>
          <w:tcPr>
            <w:tcW w:w="8748" w:type="dxa"/>
          </w:tcPr>
          <w:p w14:paraId="572C26C0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t xml:space="preserve">Frequency: </w:t>
            </w:r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 xml:space="preserve">                   Minimum: 5                       Maximum:  100            Average: 10                  (OR)Fixed:</w:t>
            </w:r>
          </w:p>
          <w:p w14:paraId="53D77468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20"/>
                <w:szCs w:val="20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t xml:space="preserve">Per:                      </w:t>
            </w:r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Hour:</w:t>
            </w:r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t xml:space="preserve"> </w:t>
            </w:r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bookmarkStart w:id="44" w:name="Check1"/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instrText xml:space="preserve"> FORMCHECKBOX </w:instrText>
            </w:r>
            <w:r w:rsidR="00336A0A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</w:r>
            <w:r w:rsidR="00336A0A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fldChar w:fldCharType="separate"/>
            </w:r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fldChar w:fldCharType="end"/>
            </w:r>
            <w:bookmarkEnd w:id="44"/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t xml:space="preserve">        </w:t>
            </w:r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 xml:space="preserve">Day: </w:t>
            </w:r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45" w:name="Check2"/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instrText xml:space="preserve"> FORMCHECKBOX </w:instrText>
            </w:r>
            <w:r w:rsidR="00336A0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r>
            <w:r w:rsidR="00336A0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separate"/>
            </w:r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end"/>
            </w:r>
            <w:bookmarkEnd w:id="45"/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 xml:space="preserve">        Week: </w:t>
            </w:r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46" w:name="Check3"/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instrText xml:space="preserve"> FORMCHECKBOX </w:instrText>
            </w:r>
            <w:r w:rsidR="00336A0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r>
            <w:r w:rsidR="00336A0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separate"/>
            </w:r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end"/>
            </w:r>
            <w:bookmarkEnd w:id="46"/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 xml:space="preserve">         Month: </w:t>
            </w:r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47" w:name="Check4"/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instrText xml:space="preserve"> FORMCHECKBOX </w:instrText>
            </w:r>
            <w:r w:rsidR="00336A0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r>
            <w:r w:rsidR="00336A0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separate"/>
            </w:r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end"/>
            </w:r>
            <w:bookmarkEnd w:id="47"/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 xml:space="preserve">        Other:</w:t>
            </w:r>
          </w:p>
        </w:tc>
      </w:tr>
    </w:tbl>
    <w:p w14:paraId="1F92B77C" w14:textId="77777777" w:rsidR="00DD1E5A" w:rsidRPr="00DD1E5A" w:rsidRDefault="00DD1E5A" w:rsidP="00DD1E5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DD1E5A" w:rsidRPr="00DD1E5A" w14:paraId="41D9168E" w14:textId="77777777" w:rsidTr="00D17073">
        <w:tc>
          <w:tcPr>
            <w:tcW w:w="8748" w:type="dxa"/>
            <w:gridSpan w:val="8"/>
            <w:shd w:val="pct25" w:color="auto" w:fill="FFFFFF"/>
          </w:tcPr>
          <w:p w14:paraId="5A95DA00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Timing Information</w:t>
            </w:r>
          </w:p>
        </w:tc>
      </w:tr>
      <w:tr w:rsidR="00DD1E5A" w:rsidRPr="00DD1E5A" w14:paraId="1CA57DB5" w14:textId="77777777" w:rsidTr="00D17073">
        <w:trPr>
          <w:cantSplit/>
        </w:trPr>
        <w:tc>
          <w:tcPr>
            <w:tcW w:w="378" w:type="dxa"/>
          </w:tcPr>
          <w:p w14:paraId="40431649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#</w:t>
            </w:r>
          </w:p>
        </w:tc>
        <w:tc>
          <w:tcPr>
            <w:tcW w:w="990" w:type="dxa"/>
          </w:tcPr>
          <w:p w14:paraId="68BABA0C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t/</w:t>
            </w:r>
          </w:p>
          <w:p w14:paraId="5E803BCB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Between</w:t>
            </w:r>
          </w:p>
        </w:tc>
        <w:tc>
          <w:tcPr>
            <w:tcW w:w="810" w:type="dxa"/>
          </w:tcPr>
          <w:p w14:paraId="7882C7FD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Step(s)</w:t>
            </w:r>
          </w:p>
        </w:tc>
        <w:tc>
          <w:tcPr>
            <w:tcW w:w="990" w:type="dxa"/>
          </w:tcPr>
          <w:p w14:paraId="4C3F2EAB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Timing</w:t>
            </w:r>
          </w:p>
          <w:p w14:paraId="2EEE3668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Unit</w:t>
            </w:r>
          </w:p>
        </w:tc>
        <w:tc>
          <w:tcPr>
            <w:tcW w:w="1080" w:type="dxa"/>
          </w:tcPr>
          <w:p w14:paraId="03A9F6EC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Minimum</w:t>
            </w:r>
          </w:p>
        </w:tc>
        <w:tc>
          <w:tcPr>
            <w:tcW w:w="990" w:type="dxa"/>
          </w:tcPr>
          <w:p w14:paraId="2A72659F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verage</w:t>
            </w:r>
          </w:p>
        </w:tc>
        <w:tc>
          <w:tcPr>
            <w:tcW w:w="1080" w:type="dxa"/>
          </w:tcPr>
          <w:p w14:paraId="01B14CD9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Maximum</w:t>
            </w:r>
          </w:p>
        </w:tc>
        <w:tc>
          <w:tcPr>
            <w:tcW w:w="2430" w:type="dxa"/>
          </w:tcPr>
          <w:p w14:paraId="09DDCA45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Comments</w:t>
            </w:r>
          </w:p>
        </w:tc>
      </w:tr>
      <w:tr w:rsidR="00DD1E5A" w:rsidRPr="00DD1E5A" w14:paraId="2E1ED3B2" w14:textId="77777777" w:rsidTr="00D17073">
        <w:trPr>
          <w:cantSplit/>
        </w:trPr>
        <w:tc>
          <w:tcPr>
            <w:tcW w:w="378" w:type="dxa"/>
          </w:tcPr>
          <w:p w14:paraId="13D43B8D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</w:t>
            </w:r>
          </w:p>
        </w:tc>
        <w:tc>
          <w:tcPr>
            <w:tcW w:w="990" w:type="dxa"/>
          </w:tcPr>
          <w:p w14:paraId="4FFD3A4B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Between</w:t>
            </w:r>
          </w:p>
        </w:tc>
        <w:tc>
          <w:tcPr>
            <w:tcW w:w="810" w:type="dxa"/>
          </w:tcPr>
          <w:p w14:paraId="40B23BEE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Start and step 1</w:t>
            </w:r>
          </w:p>
        </w:tc>
        <w:tc>
          <w:tcPr>
            <w:tcW w:w="990" w:type="dxa"/>
          </w:tcPr>
          <w:p w14:paraId="10B1F22E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seconds</w:t>
            </w:r>
          </w:p>
        </w:tc>
        <w:tc>
          <w:tcPr>
            <w:tcW w:w="1080" w:type="dxa"/>
          </w:tcPr>
          <w:p w14:paraId="15A48496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N/A</w:t>
            </w:r>
          </w:p>
        </w:tc>
        <w:tc>
          <w:tcPr>
            <w:tcW w:w="990" w:type="dxa"/>
          </w:tcPr>
          <w:p w14:paraId="637F38F8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N/A</w:t>
            </w:r>
          </w:p>
        </w:tc>
        <w:tc>
          <w:tcPr>
            <w:tcW w:w="1080" w:type="dxa"/>
          </w:tcPr>
          <w:p w14:paraId="22B97111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s</w:t>
            </w:r>
          </w:p>
        </w:tc>
        <w:tc>
          <w:tcPr>
            <w:tcW w:w="2430" w:type="dxa"/>
          </w:tcPr>
          <w:p w14:paraId="3F334D07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Don’t want Learner to spam tap the icon</w:t>
            </w:r>
          </w:p>
        </w:tc>
      </w:tr>
      <w:tr w:rsidR="00DD1E5A" w:rsidRPr="00DD1E5A" w14:paraId="20FFCD77" w14:textId="77777777" w:rsidTr="00D17073">
        <w:trPr>
          <w:cantSplit/>
        </w:trPr>
        <w:tc>
          <w:tcPr>
            <w:tcW w:w="378" w:type="dxa"/>
          </w:tcPr>
          <w:p w14:paraId="6FAC1872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3832C3E0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810" w:type="dxa"/>
          </w:tcPr>
          <w:p w14:paraId="0E9148F6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76A8BE03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428E5F38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6AE7B0FF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557E15AE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430" w:type="dxa"/>
          </w:tcPr>
          <w:p w14:paraId="6112958B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DD1E5A" w:rsidRPr="00DD1E5A" w14:paraId="3BB3F28F" w14:textId="77777777" w:rsidTr="00D17073">
        <w:trPr>
          <w:cantSplit/>
        </w:trPr>
        <w:tc>
          <w:tcPr>
            <w:tcW w:w="378" w:type="dxa"/>
          </w:tcPr>
          <w:p w14:paraId="107A0B27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350A7E22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810" w:type="dxa"/>
          </w:tcPr>
          <w:p w14:paraId="6E95A335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7DA325AE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76E9871C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77F12399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78EF8A1B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430" w:type="dxa"/>
          </w:tcPr>
          <w:p w14:paraId="189232CF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DD1E5A" w:rsidRPr="00DD1E5A" w14:paraId="5EDD0C9F" w14:textId="77777777" w:rsidTr="00D17073">
        <w:trPr>
          <w:cantSplit/>
        </w:trPr>
        <w:tc>
          <w:tcPr>
            <w:tcW w:w="378" w:type="dxa"/>
          </w:tcPr>
          <w:p w14:paraId="016D3D1B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56CDF086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810" w:type="dxa"/>
          </w:tcPr>
          <w:p w14:paraId="35913BF8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1FB65EA1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32590F8B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1DB62529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6FBC4B51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430" w:type="dxa"/>
          </w:tcPr>
          <w:p w14:paraId="25A24FD3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613A07BA" w14:textId="77777777" w:rsidR="00DD1E5A" w:rsidRPr="00DD1E5A" w:rsidRDefault="00DD1E5A" w:rsidP="00DD1E5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DD1E5A" w:rsidRPr="00DD1E5A" w14:paraId="6C827185" w14:textId="77777777" w:rsidTr="00D17073">
        <w:tc>
          <w:tcPr>
            <w:tcW w:w="8748" w:type="dxa"/>
            <w:gridSpan w:val="7"/>
            <w:shd w:val="pct25" w:color="auto" w:fill="FFFFFF"/>
          </w:tcPr>
          <w:p w14:paraId="0A474DDB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Volume Information</w:t>
            </w:r>
          </w:p>
        </w:tc>
      </w:tr>
      <w:tr w:rsidR="00DD1E5A" w:rsidRPr="00DD1E5A" w14:paraId="7D7B8099" w14:textId="77777777" w:rsidTr="00D17073">
        <w:tc>
          <w:tcPr>
            <w:tcW w:w="378" w:type="dxa"/>
          </w:tcPr>
          <w:p w14:paraId="6349E689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#</w:t>
            </w:r>
          </w:p>
        </w:tc>
        <w:tc>
          <w:tcPr>
            <w:tcW w:w="990" w:type="dxa"/>
          </w:tcPr>
          <w:p w14:paraId="251E1347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Step #</w:t>
            </w:r>
          </w:p>
        </w:tc>
        <w:tc>
          <w:tcPr>
            <w:tcW w:w="1350" w:type="dxa"/>
          </w:tcPr>
          <w:p w14:paraId="0DD647CA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Unit of </w:t>
            </w:r>
          </w:p>
          <w:p w14:paraId="708CBE50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Measure</w:t>
            </w:r>
          </w:p>
        </w:tc>
        <w:tc>
          <w:tcPr>
            <w:tcW w:w="1080" w:type="dxa"/>
          </w:tcPr>
          <w:p w14:paraId="626DEA29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Minimum</w:t>
            </w:r>
          </w:p>
        </w:tc>
        <w:tc>
          <w:tcPr>
            <w:tcW w:w="1080" w:type="dxa"/>
          </w:tcPr>
          <w:p w14:paraId="2DBD24B3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verage</w:t>
            </w:r>
          </w:p>
        </w:tc>
        <w:tc>
          <w:tcPr>
            <w:tcW w:w="1080" w:type="dxa"/>
          </w:tcPr>
          <w:p w14:paraId="4C35BFE4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Maximum</w:t>
            </w:r>
          </w:p>
        </w:tc>
        <w:tc>
          <w:tcPr>
            <w:tcW w:w="2790" w:type="dxa"/>
          </w:tcPr>
          <w:p w14:paraId="450F7800" w14:textId="77777777" w:rsidR="00DD1E5A" w:rsidRPr="00DD1E5A" w:rsidRDefault="00DD1E5A" w:rsidP="00DD1E5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Comments</w:t>
            </w:r>
          </w:p>
        </w:tc>
      </w:tr>
      <w:tr w:rsidR="00DD1E5A" w:rsidRPr="00DD1E5A" w14:paraId="654D09B4" w14:textId="77777777" w:rsidTr="00D17073">
        <w:tc>
          <w:tcPr>
            <w:tcW w:w="378" w:type="dxa"/>
          </w:tcPr>
          <w:p w14:paraId="06015D4E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</w:t>
            </w:r>
          </w:p>
        </w:tc>
        <w:tc>
          <w:tcPr>
            <w:tcW w:w="990" w:type="dxa"/>
          </w:tcPr>
          <w:p w14:paraId="7D652637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</w:t>
            </w:r>
          </w:p>
        </w:tc>
        <w:tc>
          <w:tcPr>
            <w:tcW w:w="1350" w:type="dxa"/>
          </w:tcPr>
          <w:p w14:paraId="2C78049E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Bytes</w:t>
            </w:r>
          </w:p>
        </w:tc>
        <w:tc>
          <w:tcPr>
            <w:tcW w:w="1080" w:type="dxa"/>
          </w:tcPr>
          <w:p w14:paraId="1355E5F6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6163C98F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4C385FD2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2K</w:t>
            </w:r>
          </w:p>
        </w:tc>
        <w:tc>
          <w:tcPr>
            <w:tcW w:w="2790" w:type="dxa"/>
          </w:tcPr>
          <w:p w14:paraId="29C0D235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DD1E5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Load questions from database for Step 2</w:t>
            </w:r>
          </w:p>
        </w:tc>
      </w:tr>
      <w:tr w:rsidR="00DD1E5A" w:rsidRPr="00DD1E5A" w14:paraId="6805057F" w14:textId="77777777" w:rsidTr="00D17073">
        <w:tc>
          <w:tcPr>
            <w:tcW w:w="378" w:type="dxa"/>
          </w:tcPr>
          <w:p w14:paraId="577A1F0C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0305F557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350" w:type="dxa"/>
          </w:tcPr>
          <w:p w14:paraId="16A1C640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573F4F35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32CE7973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3615F869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790" w:type="dxa"/>
          </w:tcPr>
          <w:p w14:paraId="03E7A080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DD1E5A" w:rsidRPr="00DD1E5A" w14:paraId="701D6CE8" w14:textId="77777777" w:rsidTr="00D17073">
        <w:tc>
          <w:tcPr>
            <w:tcW w:w="378" w:type="dxa"/>
          </w:tcPr>
          <w:p w14:paraId="23B0BF6A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4EAC1D06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350" w:type="dxa"/>
          </w:tcPr>
          <w:p w14:paraId="3BE24F03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73FE0C24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7424AA0D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3D9CA0FF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790" w:type="dxa"/>
          </w:tcPr>
          <w:p w14:paraId="3CD91C3F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DD1E5A" w:rsidRPr="00DD1E5A" w14:paraId="2040D83F" w14:textId="77777777" w:rsidTr="00D17073">
        <w:tc>
          <w:tcPr>
            <w:tcW w:w="378" w:type="dxa"/>
          </w:tcPr>
          <w:p w14:paraId="33E8002F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665BE74F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350" w:type="dxa"/>
          </w:tcPr>
          <w:p w14:paraId="6EC5B28A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315F471A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2F378ABC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00D2236B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790" w:type="dxa"/>
          </w:tcPr>
          <w:p w14:paraId="18A58089" w14:textId="77777777" w:rsidR="00DD1E5A" w:rsidRPr="00DD1E5A" w:rsidRDefault="00DD1E5A" w:rsidP="00DD1E5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72B4AB02" w14:textId="4DC92A1F" w:rsidR="00C24A99" w:rsidRDefault="00C24A99" w:rsidP="00DD1E5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p w14:paraId="14160191" w14:textId="77777777" w:rsidR="00C24A99" w:rsidRDefault="00C24A99">
      <w:pPr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p w14:paraId="2B46D126" w14:textId="77777777" w:rsidR="00C24A99" w:rsidRPr="00FE2F33" w:rsidRDefault="00C24A99" w:rsidP="00C24A99">
      <w:pPr>
        <w:pStyle w:val="NormalWeb"/>
        <w:rPr>
          <w:b/>
          <w:bCs/>
          <w:color w:val="000000"/>
          <w:sz w:val="28"/>
          <w:szCs w:val="28"/>
        </w:rPr>
      </w:pPr>
      <w:r w:rsidRPr="00FE2F33">
        <w:rPr>
          <w:b/>
          <w:bCs/>
          <w:color w:val="000000"/>
          <w:sz w:val="28"/>
          <w:szCs w:val="28"/>
        </w:rPr>
        <w:lastRenderedPageBreak/>
        <w:t>UC 0</w:t>
      </w:r>
      <w:r>
        <w:rPr>
          <w:b/>
          <w:bCs/>
          <w:color w:val="000000"/>
          <w:sz w:val="28"/>
          <w:szCs w:val="28"/>
        </w:rPr>
        <w:t>4</w:t>
      </w:r>
      <w:r w:rsidRPr="00FE2F33">
        <w:rPr>
          <w:b/>
          <w:bCs/>
          <w:color w:val="000000"/>
          <w:sz w:val="28"/>
          <w:szCs w:val="28"/>
        </w:rPr>
        <w:t xml:space="preserve"> </w:t>
      </w:r>
      <w:r>
        <w:rPr>
          <w:b/>
          <w:bCs/>
          <w:color w:val="000000"/>
          <w:sz w:val="28"/>
          <w:szCs w:val="28"/>
        </w:rPr>
        <w:t>Start Lesson</w:t>
      </w:r>
      <w:r w:rsidRPr="00FE2F33">
        <w:rPr>
          <w:b/>
          <w:bCs/>
          <w:color w:val="000000"/>
          <w:sz w:val="28"/>
          <w:szCs w:val="28"/>
        </w:rPr>
        <w:t xml:space="preserve"> Scenario</w:t>
      </w:r>
    </w:p>
    <w:p w14:paraId="56D25E7E" w14:textId="77777777" w:rsidR="00C24A99" w:rsidRDefault="00C24A99" w:rsidP="00C24A99">
      <w:pPr>
        <w:pStyle w:val="NormalWeb"/>
        <w:spacing w:before="0" w:beforeAutospacing="0" w:after="120" w:afterAutospacing="0"/>
        <w:rPr>
          <w:b/>
          <w:bCs/>
          <w:color w:val="000000"/>
        </w:rPr>
      </w:pPr>
      <w:r>
        <w:rPr>
          <w:b/>
          <w:bCs/>
          <w:color w:val="000000"/>
        </w:rPr>
        <w:t>Mathenian displays introduction</w:t>
      </w:r>
    </w:p>
    <w:p w14:paraId="5F7FF0BF" w14:textId="77777777" w:rsidR="00C24A99" w:rsidRDefault="00C24A99" w:rsidP="00C24A99">
      <w:pPr>
        <w:pStyle w:val="NormalWeb"/>
        <w:spacing w:before="0" w:beforeAutospacing="0" w:after="120" w:afterAutospacing="0"/>
        <w:rPr>
          <w:color w:val="000000"/>
        </w:rPr>
      </w:pPr>
      <w:r>
        <w:rPr>
          <w:color w:val="000000"/>
        </w:rPr>
        <w:t>Client asks Lesson class to start lesson</w:t>
      </w:r>
    </w:p>
    <w:p w14:paraId="4A43BB95" w14:textId="77777777" w:rsidR="00C24A99" w:rsidRDefault="00C24A99" w:rsidP="00C24A99">
      <w:pPr>
        <w:pStyle w:val="NormalWeb"/>
        <w:spacing w:before="0" w:beforeAutospacing="0" w:after="120" w:afterAutospacing="0"/>
        <w:rPr>
          <w:color w:val="000000"/>
        </w:rPr>
      </w:pPr>
      <w:r>
        <w:rPr>
          <w:color w:val="000000"/>
        </w:rPr>
        <w:t>Lesson class displays the introduction</w:t>
      </w:r>
    </w:p>
    <w:p w14:paraId="2380280F" w14:textId="77777777" w:rsidR="00C24A99" w:rsidRPr="001E5DD8" w:rsidRDefault="00C24A99" w:rsidP="00C24A99">
      <w:pPr>
        <w:pStyle w:val="NormalWeb"/>
        <w:spacing w:before="0" w:beforeAutospacing="0" w:after="120" w:afterAutospacing="0"/>
        <w:rPr>
          <w:b/>
          <w:bCs/>
          <w:color w:val="000000"/>
        </w:rPr>
      </w:pPr>
      <w:r w:rsidRPr="001E5DD8">
        <w:rPr>
          <w:b/>
          <w:bCs/>
          <w:color w:val="000000"/>
        </w:rPr>
        <w:t>Mathenian displays first question</w:t>
      </w:r>
    </w:p>
    <w:p w14:paraId="068D94A1" w14:textId="77777777" w:rsidR="00C24A99" w:rsidRDefault="00C24A99" w:rsidP="00C24A99">
      <w:pPr>
        <w:pStyle w:val="NormalWeb"/>
        <w:spacing w:before="0" w:beforeAutospacing="0" w:after="120" w:afterAutospacing="0"/>
        <w:rPr>
          <w:color w:val="000000"/>
        </w:rPr>
      </w:pPr>
      <w:r>
        <w:rPr>
          <w:color w:val="000000"/>
        </w:rPr>
        <w:t>Client asks Lesson class to display a question</w:t>
      </w:r>
    </w:p>
    <w:p w14:paraId="008B9B6A" w14:textId="77777777" w:rsidR="00C24A99" w:rsidRDefault="00C24A99" w:rsidP="00C24A99">
      <w:pPr>
        <w:pStyle w:val="NormalWeb"/>
        <w:spacing w:before="0" w:beforeAutospacing="0" w:after="120" w:afterAutospacing="0"/>
        <w:rPr>
          <w:color w:val="000000"/>
        </w:rPr>
      </w:pPr>
      <w:r>
        <w:rPr>
          <w:color w:val="000000"/>
        </w:rPr>
        <w:t>Lesson class displays the first question</w:t>
      </w:r>
    </w:p>
    <w:p w14:paraId="06D5EA75" w14:textId="77777777" w:rsidR="00C24A99" w:rsidRPr="001E5DD8" w:rsidRDefault="00C24A99" w:rsidP="00C24A99">
      <w:pPr>
        <w:pStyle w:val="NormalWeb"/>
        <w:spacing w:before="0" w:beforeAutospacing="0" w:after="120" w:afterAutospacing="0"/>
        <w:rPr>
          <w:b/>
          <w:bCs/>
          <w:color w:val="000000"/>
        </w:rPr>
      </w:pPr>
      <w:r w:rsidRPr="001E5DD8">
        <w:rPr>
          <w:b/>
          <w:bCs/>
          <w:color w:val="000000"/>
        </w:rPr>
        <w:t>Mathenian prompts for answer</w:t>
      </w:r>
    </w:p>
    <w:p w14:paraId="3961B543" w14:textId="01C6FB41" w:rsidR="00C24A99" w:rsidRDefault="00C16395">
      <w:pPr>
        <w:rPr>
          <w:rFonts w:ascii="Times New Roman" w:eastAsia="Times New Roman" w:hAnsi="Times New Roman" w:cs="Times New Roman"/>
          <w:sz w:val="20"/>
          <w:szCs w:val="20"/>
          <w:lang w:eastAsia="en-US"/>
        </w:rPr>
      </w:pPr>
      <w:r>
        <w:object w:dxaOrig="8641" w:dyaOrig="6235" w14:anchorId="12BD432E">
          <v:shape id="_x0000_i1033" type="#_x0000_t75" style="width:432.05pt;height:311.75pt" o:ole="">
            <v:imagedata r:id="rId25" o:title=""/>
          </v:shape>
          <o:OLEObject Type="Embed" ProgID="Visio.Drawing.15" ShapeID="_x0000_i1033" DrawAspect="Content" ObjectID="_1640771298" r:id="rId26"/>
        </w:object>
      </w:r>
      <w:r w:rsidR="00C24A99">
        <w:rPr>
          <w:rFonts w:ascii="Times New Roman" w:eastAsia="Times New Roman" w:hAnsi="Times New Roman" w:cs="Times New Roman"/>
          <w:sz w:val="20"/>
          <w:szCs w:val="20"/>
          <w:lang w:eastAsia="en-US"/>
        </w:rPr>
        <w:br w:type="page"/>
      </w:r>
    </w:p>
    <w:p w14:paraId="4BC7DF2A" w14:textId="77777777" w:rsidR="00DD1E5A" w:rsidRPr="00DD1E5A" w:rsidRDefault="00DD1E5A" w:rsidP="00DD1E5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A835CC" w:rsidRPr="00A835CC" w14:paraId="3A016E4A" w14:textId="77777777" w:rsidTr="00D17073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14:paraId="09025848" w14:textId="77777777" w:rsidR="00A835CC" w:rsidRPr="00A835CC" w:rsidRDefault="00A835CC" w:rsidP="00A835CC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bookmarkStart w:id="48" w:name="_Toc26738746"/>
            <w:r w:rsidRPr="00A835CC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General Information</w:t>
            </w:r>
            <w:bookmarkEnd w:id="48"/>
          </w:p>
        </w:tc>
      </w:tr>
      <w:tr w:rsidR="00A835CC" w:rsidRPr="00A835CC" w14:paraId="1CC395EE" w14:textId="77777777" w:rsidTr="00D17073">
        <w:trPr>
          <w:trHeight w:val="764"/>
        </w:trPr>
        <w:tc>
          <w:tcPr>
            <w:tcW w:w="4518" w:type="dxa"/>
          </w:tcPr>
          <w:p w14:paraId="63F0E632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Use Case Name\Number : 05 Submit an Answer</w:t>
            </w:r>
          </w:p>
          <w:p w14:paraId="2BBBF9C9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Subject Area : Mathenian Lesson</w:t>
            </w:r>
          </w:p>
          <w:p w14:paraId="656A63E4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Description : Submit an answer for a math question</w:t>
            </w:r>
          </w:p>
          <w:p w14:paraId="3D8713CB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230" w:type="dxa"/>
          </w:tcPr>
          <w:p w14:paraId="020F3727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Responsible Analyst : Yee</w:t>
            </w:r>
          </w:p>
        </w:tc>
      </w:tr>
    </w:tbl>
    <w:p w14:paraId="165B9F3C" w14:textId="77777777" w:rsidR="00A835CC" w:rsidRPr="00A835CC" w:rsidRDefault="00A835CC" w:rsidP="00A835C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A835CC" w:rsidRPr="00A835CC" w14:paraId="0171267D" w14:textId="77777777" w:rsidTr="00D17073">
        <w:tc>
          <w:tcPr>
            <w:tcW w:w="8748" w:type="dxa"/>
            <w:gridSpan w:val="2"/>
            <w:shd w:val="pct25" w:color="auto" w:fill="FFFFFF"/>
          </w:tcPr>
          <w:p w14:paraId="53F88E1F" w14:textId="77777777" w:rsidR="00A835CC" w:rsidRPr="00A835CC" w:rsidRDefault="00A835CC" w:rsidP="00A835CC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bookmarkStart w:id="49" w:name="_Toc26738747"/>
            <w:r w:rsidRPr="00A835CC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Requirements/Feature Trace</w:t>
            </w:r>
            <w:bookmarkEnd w:id="49"/>
          </w:p>
        </w:tc>
      </w:tr>
      <w:tr w:rsidR="00A835CC" w:rsidRPr="00A835CC" w14:paraId="4F75AFC3" w14:textId="77777777" w:rsidTr="00D17073">
        <w:trPr>
          <w:trHeight w:val="260"/>
        </w:trPr>
        <w:tc>
          <w:tcPr>
            <w:tcW w:w="1008" w:type="dxa"/>
          </w:tcPr>
          <w:p w14:paraId="6CDE3A1C" w14:textId="77777777" w:rsidR="00A835CC" w:rsidRPr="00A835CC" w:rsidRDefault="00A835CC" w:rsidP="00A835CC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bookmarkStart w:id="50" w:name="_Toc26738748"/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REQ#</w:t>
            </w:r>
            <w:bookmarkEnd w:id="50"/>
          </w:p>
        </w:tc>
        <w:tc>
          <w:tcPr>
            <w:tcW w:w="7740" w:type="dxa"/>
          </w:tcPr>
          <w:p w14:paraId="246846ED" w14:textId="77777777" w:rsidR="00A835CC" w:rsidRPr="00A835CC" w:rsidRDefault="00A835CC" w:rsidP="00A835CC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Requirements Name and / or Short Description</w:t>
            </w:r>
          </w:p>
        </w:tc>
      </w:tr>
      <w:tr w:rsidR="00A835CC" w:rsidRPr="00A835CC" w14:paraId="6987EB1F" w14:textId="77777777" w:rsidTr="00D17073">
        <w:trPr>
          <w:trHeight w:val="260"/>
        </w:trPr>
        <w:tc>
          <w:tcPr>
            <w:tcW w:w="1008" w:type="dxa"/>
          </w:tcPr>
          <w:p w14:paraId="70E4B87C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</w:t>
            </w:r>
          </w:p>
        </w:tc>
        <w:tc>
          <w:tcPr>
            <w:tcW w:w="7740" w:type="dxa"/>
          </w:tcPr>
          <w:p w14:paraId="1186556D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A835CC" w:rsidRPr="00A835CC" w14:paraId="148908D0" w14:textId="77777777" w:rsidTr="00D17073">
        <w:trPr>
          <w:trHeight w:val="260"/>
        </w:trPr>
        <w:tc>
          <w:tcPr>
            <w:tcW w:w="1008" w:type="dxa"/>
          </w:tcPr>
          <w:p w14:paraId="1E53EAC4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3.2-3.4</w:t>
            </w:r>
          </w:p>
        </w:tc>
        <w:tc>
          <w:tcPr>
            <w:tcW w:w="7740" w:type="dxa"/>
          </w:tcPr>
          <w:p w14:paraId="14622744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A835CC" w:rsidRPr="00A835CC" w14:paraId="6349D643" w14:textId="77777777" w:rsidTr="00D17073">
        <w:trPr>
          <w:trHeight w:val="260"/>
        </w:trPr>
        <w:tc>
          <w:tcPr>
            <w:tcW w:w="1008" w:type="dxa"/>
          </w:tcPr>
          <w:p w14:paraId="6823D460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7740" w:type="dxa"/>
          </w:tcPr>
          <w:p w14:paraId="41974549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A835CC" w:rsidRPr="00A835CC" w14:paraId="368D169C" w14:textId="77777777" w:rsidTr="00D17073">
        <w:trPr>
          <w:trHeight w:val="260"/>
        </w:trPr>
        <w:tc>
          <w:tcPr>
            <w:tcW w:w="1008" w:type="dxa"/>
          </w:tcPr>
          <w:p w14:paraId="22ADB2E4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7740" w:type="dxa"/>
          </w:tcPr>
          <w:p w14:paraId="7CB4938A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5DA933B7" w14:textId="77777777" w:rsidR="00A835CC" w:rsidRPr="00A835CC" w:rsidRDefault="00A835CC" w:rsidP="00A835C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835CC" w:rsidRPr="00A835CC" w14:paraId="758D29B9" w14:textId="77777777" w:rsidTr="00D17073">
        <w:tc>
          <w:tcPr>
            <w:tcW w:w="8748" w:type="dxa"/>
            <w:gridSpan w:val="3"/>
            <w:shd w:val="pct25" w:color="auto" w:fill="FFFFFF"/>
          </w:tcPr>
          <w:p w14:paraId="3F31D38A" w14:textId="77777777" w:rsidR="00A835CC" w:rsidRPr="00A835CC" w:rsidRDefault="00A835CC" w:rsidP="00A835CC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bookmarkStart w:id="51" w:name="_Toc26738749"/>
            <w:r w:rsidRPr="00A835CC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Revision History</w:t>
            </w:r>
            <w:bookmarkEnd w:id="51"/>
          </w:p>
        </w:tc>
      </w:tr>
      <w:tr w:rsidR="00A835CC" w:rsidRPr="00A835CC" w14:paraId="4A22F327" w14:textId="77777777" w:rsidTr="00D17073">
        <w:tc>
          <w:tcPr>
            <w:tcW w:w="2214" w:type="dxa"/>
          </w:tcPr>
          <w:p w14:paraId="4386A12F" w14:textId="77777777" w:rsidR="00A835CC" w:rsidRPr="00A835CC" w:rsidRDefault="00A835CC" w:rsidP="00A835CC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bookmarkStart w:id="52" w:name="_Toc26738750"/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uthor</w:t>
            </w:r>
            <w:bookmarkEnd w:id="52"/>
          </w:p>
        </w:tc>
        <w:tc>
          <w:tcPr>
            <w:tcW w:w="2214" w:type="dxa"/>
          </w:tcPr>
          <w:p w14:paraId="1EE24F09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Date</w:t>
            </w:r>
          </w:p>
        </w:tc>
        <w:tc>
          <w:tcPr>
            <w:tcW w:w="4320" w:type="dxa"/>
          </w:tcPr>
          <w:p w14:paraId="6AFEC044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Comments</w:t>
            </w:r>
          </w:p>
        </w:tc>
      </w:tr>
      <w:tr w:rsidR="00A835CC" w:rsidRPr="00A835CC" w14:paraId="50EDE160" w14:textId="77777777" w:rsidTr="00D17073">
        <w:tc>
          <w:tcPr>
            <w:tcW w:w="2214" w:type="dxa"/>
          </w:tcPr>
          <w:p w14:paraId="39D70226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Yee</w:t>
            </w:r>
          </w:p>
        </w:tc>
        <w:tc>
          <w:tcPr>
            <w:tcW w:w="2214" w:type="dxa"/>
          </w:tcPr>
          <w:p w14:paraId="087A43A0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0/20/19</w:t>
            </w:r>
          </w:p>
        </w:tc>
        <w:tc>
          <w:tcPr>
            <w:tcW w:w="4320" w:type="dxa"/>
          </w:tcPr>
          <w:p w14:paraId="5581001B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First Draft</w:t>
            </w:r>
          </w:p>
        </w:tc>
      </w:tr>
      <w:tr w:rsidR="00A835CC" w:rsidRPr="00A835CC" w14:paraId="07E2A131" w14:textId="77777777" w:rsidTr="00D17073">
        <w:tc>
          <w:tcPr>
            <w:tcW w:w="2214" w:type="dxa"/>
          </w:tcPr>
          <w:p w14:paraId="50EC0A59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214" w:type="dxa"/>
          </w:tcPr>
          <w:p w14:paraId="0A55D672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320" w:type="dxa"/>
          </w:tcPr>
          <w:p w14:paraId="1A108C4A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A835CC" w:rsidRPr="00A835CC" w14:paraId="1173175A" w14:textId="77777777" w:rsidTr="00D17073">
        <w:tc>
          <w:tcPr>
            <w:tcW w:w="2214" w:type="dxa"/>
          </w:tcPr>
          <w:p w14:paraId="1C4E9205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214" w:type="dxa"/>
          </w:tcPr>
          <w:p w14:paraId="0D448CA8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320" w:type="dxa"/>
          </w:tcPr>
          <w:p w14:paraId="19D4BD69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A835CC" w:rsidRPr="00A835CC" w14:paraId="08E5143D" w14:textId="77777777" w:rsidTr="00D17073">
        <w:tc>
          <w:tcPr>
            <w:tcW w:w="2214" w:type="dxa"/>
          </w:tcPr>
          <w:p w14:paraId="07537FA3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214" w:type="dxa"/>
          </w:tcPr>
          <w:p w14:paraId="29543C93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320" w:type="dxa"/>
          </w:tcPr>
          <w:p w14:paraId="1FA49B43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574612CB" w14:textId="77777777" w:rsidR="00A835CC" w:rsidRPr="00A835CC" w:rsidRDefault="00A835CC" w:rsidP="00A835C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835CC" w:rsidRPr="00A835CC" w14:paraId="176FC7C2" w14:textId="77777777" w:rsidTr="00D17073">
        <w:tc>
          <w:tcPr>
            <w:tcW w:w="8748" w:type="dxa"/>
            <w:gridSpan w:val="3"/>
            <w:shd w:val="pct25" w:color="auto" w:fill="FFFFFF"/>
          </w:tcPr>
          <w:p w14:paraId="364BDD26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Insertion Points in other Use Cases (Adds Only)</w:t>
            </w:r>
          </w:p>
        </w:tc>
      </w:tr>
      <w:tr w:rsidR="00A835CC" w:rsidRPr="00A835CC" w14:paraId="2C3E98F0" w14:textId="77777777" w:rsidTr="00D17073">
        <w:tc>
          <w:tcPr>
            <w:tcW w:w="2214" w:type="dxa"/>
          </w:tcPr>
          <w:p w14:paraId="364F25DC" w14:textId="77777777" w:rsidR="00A835CC" w:rsidRPr="00A835CC" w:rsidRDefault="00A835CC" w:rsidP="00A835CC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bookmarkStart w:id="53" w:name="_Toc26738751"/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Use Case Name</w:t>
            </w:r>
            <w:bookmarkEnd w:id="53"/>
          </w:p>
        </w:tc>
        <w:tc>
          <w:tcPr>
            <w:tcW w:w="2214" w:type="dxa"/>
          </w:tcPr>
          <w:p w14:paraId="156C2E3C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Use Case Number</w:t>
            </w:r>
          </w:p>
        </w:tc>
        <w:tc>
          <w:tcPr>
            <w:tcW w:w="4320" w:type="dxa"/>
          </w:tcPr>
          <w:p w14:paraId="723667F2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Step Inserted After</w:t>
            </w:r>
          </w:p>
        </w:tc>
      </w:tr>
      <w:tr w:rsidR="00A835CC" w:rsidRPr="00A835CC" w14:paraId="140F62EA" w14:textId="77777777" w:rsidTr="00D17073">
        <w:tc>
          <w:tcPr>
            <w:tcW w:w="2214" w:type="dxa"/>
          </w:tcPr>
          <w:p w14:paraId="787E09EC" w14:textId="77777777" w:rsidR="00A835CC" w:rsidRPr="00A835CC" w:rsidRDefault="00A835CC" w:rsidP="00A835CC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214" w:type="dxa"/>
          </w:tcPr>
          <w:p w14:paraId="164FA1AA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320" w:type="dxa"/>
          </w:tcPr>
          <w:p w14:paraId="07F9C536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A835CC" w:rsidRPr="00A835CC" w14:paraId="5918B4DE" w14:textId="77777777" w:rsidTr="00D17073">
        <w:tc>
          <w:tcPr>
            <w:tcW w:w="2214" w:type="dxa"/>
          </w:tcPr>
          <w:p w14:paraId="2D526AA0" w14:textId="77777777" w:rsidR="00A835CC" w:rsidRPr="00A835CC" w:rsidRDefault="00A835CC" w:rsidP="00A835CC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214" w:type="dxa"/>
          </w:tcPr>
          <w:p w14:paraId="4DD137C4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320" w:type="dxa"/>
          </w:tcPr>
          <w:p w14:paraId="6E554A85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23DF9FDD" w14:textId="77777777" w:rsidR="00A835CC" w:rsidRPr="00A835CC" w:rsidRDefault="00A835CC" w:rsidP="00A835C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835CC" w:rsidRPr="00A835CC" w14:paraId="2BBD6F29" w14:textId="77777777" w:rsidTr="00D17073">
        <w:tc>
          <w:tcPr>
            <w:tcW w:w="8748" w:type="dxa"/>
            <w:gridSpan w:val="3"/>
            <w:shd w:val="pct25" w:color="auto" w:fill="FFFFFF"/>
          </w:tcPr>
          <w:p w14:paraId="55049463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Actors</w:t>
            </w:r>
          </w:p>
        </w:tc>
      </w:tr>
      <w:tr w:rsidR="00A835CC" w:rsidRPr="00A835CC" w14:paraId="25639300" w14:textId="77777777" w:rsidTr="00D17073">
        <w:tc>
          <w:tcPr>
            <w:tcW w:w="2214" w:type="dxa"/>
          </w:tcPr>
          <w:p w14:paraId="1D5E3F87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ctor Name</w:t>
            </w:r>
          </w:p>
        </w:tc>
        <w:tc>
          <w:tcPr>
            <w:tcW w:w="2214" w:type="dxa"/>
          </w:tcPr>
          <w:p w14:paraId="43B7EA65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Person/System</w:t>
            </w:r>
          </w:p>
        </w:tc>
        <w:tc>
          <w:tcPr>
            <w:tcW w:w="4320" w:type="dxa"/>
          </w:tcPr>
          <w:p w14:paraId="01A8020E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Brief Description</w:t>
            </w:r>
          </w:p>
        </w:tc>
      </w:tr>
      <w:tr w:rsidR="00A835CC" w:rsidRPr="00A835CC" w14:paraId="37418F8A" w14:textId="77777777" w:rsidTr="00D17073">
        <w:tc>
          <w:tcPr>
            <w:tcW w:w="2214" w:type="dxa"/>
          </w:tcPr>
          <w:p w14:paraId="780B3E84" w14:textId="77777777" w:rsidR="00A835CC" w:rsidRPr="00A835CC" w:rsidRDefault="00A835CC" w:rsidP="00A835C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  <w:r w:rsidRPr="00A835CC"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  <w:t>Learner</w:t>
            </w:r>
          </w:p>
        </w:tc>
        <w:tc>
          <w:tcPr>
            <w:tcW w:w="2214" w:type="dxa"/>
          </w:tcPr>
          <w:p w14:paraId="626A3949" w14:textId="77777777" w:rsidR="00A835CC" w:rsidRPr="00A835CC" w:rsidRDefault="00A835CC" w:rsidP="00A835C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  <w:r w:rsidRPr="00A835CC"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  <w:t>Person</w:t>
            </w:r>
          </w:p>
        </w:tc>
        <w:tc>
          <w:tcPr>
            <w:tcW w:w="4320" w:type="dxa"/>
          </w:tcPr>
          <w:p w14:paraId="20249A56" w14:textId="77777777" w:rsidR="00A835CC" w:rsidRPr="00A835CC" w:rsidRDefault="00A835CC" w:rsidP="00A835C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</w:p>
        </w:tc>
      </w:tr>
      <w:tr w:rsidR="00A835CC" w:rsidRPr="00A835CC" w14:paraId="2903837F" w14:textId="77777777" w:rsidTr="00D17073">
        <w:tc>
          <w:tcPr>
            <w:tcW w:w="2214" w:type="dxa"/>
          </w:tcPr>
          <w:p w14:paraId="692C60BF" w14:textId="77777777" w:rsidR="00A835CC" w:rsidRPr="00A835CC" w:rsidRDefault="00A835CC" w:rsidP="00A835C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  <w:r w:rsidRPr="00A835CC"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  <w:t>Lesson</w:t>
            </w:r>
          </w:p>
        </w:tc>
        <w:tc>
          <w:tcPr>
            <w:tcW w:w="2214" w:type="dxa"/>
          </w:tcPr>
          <w:p w14:paraId="66886164" w14:textId="77777777" w:rsidR="00A835CC" w:rsidRPr="00A835CC" w:rsidRDefault="00A835CC" w:rsidP="00A835C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  <w:r w:rsidRPr="00A835CC"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  <w:t>System</w:t>
            </w:r>
          </w:p>
        </w:tc>
        <w:tc>
          <w:tcPr>
            <w:tcW w:w="4320" w:type="dxa"/>
          </w:tcPr>
          <w:p w14:paraId="190D29A6" w14:textId="77777777" w:rsidR="00A835CC" w:rsidRPr="00A835CC" w:rsidRDefault="00A835CC" w:rsidP="00A835C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</w:p>
        </w:tc>
      </w:tr>
      <w:tr w:rsidR="00A835CC" w:rsidRPr="00A835CC" w14:paraId="729AAFBE" w14:textId="77777777" w:rsidTr="00D17073">
        <w:tc>
          <w:tcPr>
            <w:tcW w:w="2214" w:type="dxa"/>
          </w:tcPr>
          <w:p w14:paraId="06D86FD7" w14:textId="77777777" w:rsidR="00A835CC" w:rsidRPr="00A835CC" w:rsidRDefault="00A835CC" w:rsidP="00A835C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214" w:type="dxa"/>
          </w:tcPr>
          <w:p w14:paraId="38473045" w14:textId="77777777" w:rsidR="00A835CC" w:rsidRPr="00A835CC" w:rsidRDefault="00A835CC" w:rsidP="00A835C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320" w:type="dxa"/>
          </w:tcPr>
          <w:p w14:paraId="1E13A481" w14:textId="77777777" w:rsidR="00A835CC" w:rsidRPr="00A835CC" w:rsidRDefault="00A835CC" w:rsidP="00A835C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</w:p>
        </w:tc>
      </w:tr>
    </w:tbl>
    <w:p w14:paraId="335505C8" w14:textId="77777777" w:rsidR="00A835CC" w:rsidRPr="00A835CC" w:rsidRDefault="00A835CC" w:rsidP="00A835C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A835CC" w:rsidRPr="00A835CC" w14:paraId="234345B0" w14:textId="77777777" w:rsidTr="00D17073">
        <w:tc>
          <w:tcPr>
            <w:tcW w:w="8748" w:type="dxa"/>
            <w:gridSpan w:val="2"/>
            <w:shd w:val="pct25" w:color="auto" w:fill="FFFFFF"/>
          </w:tcPr>
          <w:p w14:paraId="5FCBA9F0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Pre-Conditions</w:t>
            </w:r>
          </w:p>
        </w:tc>
      </w:tr>
      <w:tr w:rsidR="00A835CC" w:rsidRPr="00A835CC" w14:paraId="15C53C1E" w14:textId="77777777" w:rsidTr="00D17073">
        <w:trPr>
          <w:cantSplit/>
        </w:trPr>
        <w:tc>
          <w:tcPr>
            <w:tcW w:w="558" w:type="dxa"/>
          </w:tcPr>
          <w:p w14:paraId="66D5412F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#</w:t>
            </w:r>
          </w:p>
        </w:tc>
        <w:tc>
          <w:tcPr>
            <w:tcW w:w="8190" w:type="dxa"/>
          </w:tcPr>
          <w:p w14:paraId="1E329685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 xml:space="preserve">                                                           Description</w:t>
            </w:r>
          </w:p>
        </w:tc>
      </w:tr>
      <w:tr w:rsidR="00A835CC" w:rsidRPr="00A835CC" w14:paraId="5ADCDF36" w14:textId="77777777" w:rsidTr="00D17073">
        <w:trPr>
          <w:cantSplit/>
        </w:trPr>
        <w:tc>
          <w:tcPr>
            <w:tcW w:w="558" w:type="dxa"/>
          </w:tcPr>
          <w:p w14:paraId="4AA00F88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</w:t>
            </w:r>
          </w:p>
        </w:tc>
        <w:tc>
          <w:tcPr>
            <w:tcW w:w="8190" w:type="dxa"/>
          </w:tcPr>
          <w:p w14:paraId="7980BCEE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A Learner has started a lesson</w:t>
            </w:r>
          </w:p>
        </w:tc>
      </w:tr>
    </w:tbl>
    <w:p w14:paraId="666BF20E" w14:textId="77777777" w:rsidR="00A835CC" w:rsidRPr="00A835CC" w:rsidRDefault="00A835CC" w:rsidP="00A835C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A835CC" w:rsidRPr="00A835CC" w14:paraId="578FA13C" w14:textId="77777777" w:rsidTr="00D17073">
        <w:tc>
          <w:tcPr>
            <w:tcW w:w="8748" w:type="dxa"/>
            <w:shd w:val="pct25" w:color="auto" w:fill="FFFFFF"/>
          </w:tcPr>
          <w:p w14:paraId="56320250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Start Stimulus</w:t>
            </w:r>
          </w:p>
        </w:tc>
      </w:tr>
      <w:tr w:rsidR="00A835CC" w:rsidRPr="00A835CC" w14:paraId="1AD70969" w14:textId="77777777" w:rsidTr="00D17073">
        <w:tc>
          <w:tcPr>
            <w:tcW w:w="8748" w:type="dxa"/>
          </w:tcPr>
          <w:p w14:paraId="3C296366" w14:textId="77777777" w:rsidR="00A835CC" w:rsidRPr="00A835CC" w:rsidRDefault="00A835CC" w:rsidP="00A835C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  <w:r w:rsidRPr="00A835CC"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  <w:t xml:space="preserve">User enters answer and clicks submit button </w:t>
            </w:r>
          </w:p>
        </w:tc>
      </w:tr>
    </w:tbl>
    <w:p w14:paraId="4690D451" w14:textId="77777777" w:rsidR="00A835CC" w:rsidRPr="00A835CC" w:rsidRDefault="00A835CC" w:rsidP="00A835C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A835CC" w:rsidRPr="00A835CC" w14:paraId="26C5B877" w14:textId="77777777" w:rsidTr="00D17073">
        <w:tc>
          <w:tcPr>
            <w:tcW w:w="8748" w:type="dxa"/>
            <w:gridSpan w:val="4"/>
            <w:shd w:val="pct25" w:color="auto" w:fill="FFFFFF"/>
          </w:tcPr>
          <w:p w14:paraId="3D2DF2BB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Use Case Main Course Steps</w:t>
            </w:r>
          </w:p>
        </w:tc>
      </w:tr>
      <w:tr w:rsidR="00A835CC" w:rsidRPr="00A835CC" w14:paraId="18F2C9ED" w14:textId="77777777" w:rsidTr="00D17073">
        <w:tc>
          <w:tcPr>
            <w:tcW w:w="1098" w:type="dxa"/>
          </w:tcPr>
          <w:p w14:paraId="0A42807B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Number</w:t>
            </w:r>
          </w:p>
        </w:tc>
        <w:tc>
          <w:tcPr>
            <w:tcW w:w="3870" w:type="dxa"/>
          </w:tcPr>
          <w:p w14:paraId="34479A98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Description</w:t>
            </w:r>
          </w:p>
        </w:tc>
        <w:tc>
          <w:tcPr>
            <w:tcW w:w="1980" w:type="dxa"/>
          </w:tcPr>
          <w:p w14:paraId="3A027DA1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dds/Alt Name/Number</w:t>
            </w:r>
          </w:p>
        </w:tc>
        <w:tc>
          <w:tcPr>
            <w:tcW w:w="1800" w:type="dxa"/>
          </w:tcPr>
          <w:p w14:paraId="0C9A5D1D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Bus Rule#</w:t>
            </w:r>
          </w:p>
        </w:tc>
      </w:tr>
      <w:tr w:rsidR="00A835CC" w:rsidRPr="00A835CC" w14:paraId="7A84AEA0" w14:textId="77777777" w:rsidTr="00D17073">
        <w:tc>
          <w:tcPr>
            <w:tcW w:w="1098" w:type="dxa"/>
          </w:tcPr>
          <w:p w14:paraId="353938E7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</w:t>
            </w:r>
          </w:p>
        </w:tc>
        <w:tc>
          <w:tcPr>
            <w:tcW w:w="3870" w:type="dxa"/>
          </w:tcPr>
          <w:p w14:paraId="6F48CB69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Mathenian verifies answer</w:t>
            </w:r>
          </w:p>
        </w:tc>
        <w:tc>
          <w:tcPr>
            <w:tcW w:w="1980" w:type="dxa"/>
          </w:tcPr>
          <w:p w14:paraId="56B05EA6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800" w:type="dxa"/>
          </w:tcPr>
          <w:p w14:paraId="472BE889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A835CC" w:rsidRPr="00A835CC" w14:paraId="10D35D5D" w14:textId="77777777" w:rsidTr="00D17073">
        <w:tc>
          <w:tcPr>
            <w:tcW w:w="1098" w:type="dxa"/>
          </w:tcPr>
          <w:p w14:paraId="4F2C2EAE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2</w:t>
            </w:r>
          </w:p>
        </w:tc>
        <w:tc>
          <w:tcPr>
            <w:tcW w:w="3870" w:type="dxa"/>
          </w:tcPr>
          <w:p w14:paraId="6D079B1B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 xml:space="preserve">Mathenian displays results </w:t>
            </w:r>
          </w:p>
        </w:tc>
        <w:tc>
          <w:tcPr>
            <w:tcW w:w="1980" w:type="dxa"/>
          </w:tcPr>
          <w:p w14:paraId="57D6491A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800" w:type="dxa"/>
          </w:tcPr>
          <w:p w14:paraId="52BF52AB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A835CC" w:rsidRPr="00A835CC" w14:paraId="1D792108" w14:textId="77777777" w:rsidTr="00D17073">
        <w:tc>
          <w:tcPr>
            <w:tcW w:w="1098" w:type="dxa"/>
          </w:tcPr>
          <w:p w14:paraId="17B17A33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3</w:t>
            </w:r>
          </w:p>
        </w:tc>
        <w:tc>
          <w:tcPr>
            <w:tcW w:w="3870" w:type="dxa"/>
          </w:tcPr>
          <w:p w14:paraId="0EA9BFF6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Mathenian displays next question</w:t>
            </w:r>
          </w:p>
        </w:tc>
        <w:tc>
          <w:tcPr>
            <w:tcW w:w="1980" w:type="dxa"/>
          </w:tcPr>
          <w:p w14:paraId="2135F425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800" w:type="dxa"/>
          </w:tcPr>
          <w:p w14:paraId="2DE3F6A0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4AF4FFA1" w14:textId="77777777" w:rsidR="00A835CC" w:rsidRPr="00A835CC" w:rsidRDefault="00A835CC" w:rsidP="00A835C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p w14:paraId="33FFA785" w14:textId="77777777" w:rsidR="00A835CC" w:rsidRPr="00A835CC" w:rsidRDefault="00A835CC" w:rsidP="00A835C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  <w:r w:rsidRPr="00A835CC">
        <w:rPr>
          <w:rFonts w:ascii="Times New Roman" w:eastAsia="Times New Roman" w:hAnsi="Times New Roman" w:cs="Times New Roman"/>
          <w:sz w:val="20"/>
          <w:szCs w:val="20"/>
          <w:lang w:eastAsia="en-US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A835CC" w:rsidRPr="00A835CC" w14:paraId="7BC258F4" w14:textId="77777777" w:rsidTr="00D17073">
        <w:tc>
          <w:tcPr>
            <w:tcW w:w="8748" w:type="dxa"/>
            <w:gridSpan w:val="3"/>
            <w:shd w:val="pct25" w:color="auto" w:fill="FFFFFF"/>
          </w:tcPr>
          <w:p w14:paraId="71CA5F99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lastRenderedPageBreak/>
              <w:t xml:space="preserve"> Exception Conditions</w:t>
            </w:r>
          </w:p>
        </w:tc>
      </w:tr>
      <w:tr w:rsidR="00A835CC" w:rsidRPr="00A835CC" w14:paraId="70DA748C" w14:textId="77777777" w:rsidTr="00D17073">
        <w:tc>
          <w:tcPr>
            <w:tcW w:w="2358" w:type="dxa"/>
          </w:tcPr>
          <w:p w14:paraId="69DB89E4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 Exception Situations</w:t>
            </w:r>
          </w:p>
        </w:tc>
        <w:tc>
          <w:tcPr>
            <w:tcW w:w="5040" w:type="dxa"/>
          </w:tcPr>
          <w:p w14:paraId="2645D668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 Action(s) on Exception</w:t>
            </w:r>
          </w:p>
        </w:tc>
        <w:tc>
          <w:tcPr>
            <w:tcW w:w="1350" w:type="dxa"/>
          </w:tcPr>
          <w:p w14:paraId="603F20CE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 Adds\Alt UC #</w:t>
            </w:r>
          </w:p>
        </w:tc>
      </w:tr>
      <w:tr w:rsidR="00A835CC" w:rsidRPr="00A835CC" w14:paraId="3EAA1822" w14:textId="77777777" w:rsidTr="00D17073">
        <w:tc>
          <w:tcPr>
            <w:tcW w:w="2358" w:type="dxa"/>
          </w:tcPr>
          <w:p w14:paraId="07B6066A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N/A</w:t>
            </w:r>
          </w:p>
        </w:tc>
        <w:tc>
          <w:tcPr>
            <w:tcW w:w="5040" w:type="dxa"/>
          </w:tcPr>
          <w:p w14:paraId="6D20C52E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350" w:type="dxa"/>
          </w:tcPr>
          <w:p w14:paraId="1D396A27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1E6CB283" w14:textId="77777777" w:rsidR="00A835CC" w:rsidRPr="00A835CC" w:rsidRDefault="00A835CC" w:rsidP="00A835C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A835CC" w:rsidRPr="00A835CC" w14:paraId="32E34436" w14:textId="77777777" w:rsidTr="00D17073">
        <w:tc>
          <w:tcPr>
            <w:tcW w:w="8748" w:type="dxa"/>
            <w:gridSpan w:val="2"/>
            <w:shd w:val="pct25" w:color="auto" w:fill="FFFFFF"/>
          </w:tcPr>
          <w:p w14:paraId="4B08FD1E" w14:textId="77777777" w:rsidR="00A835CC" w:rsidRPr="00A835CC" w:rsidRDefault="00A835CC" w:rsidP="00A835CC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</w:t>
            </w:r>
            <w:bookmarkStart w:id="54" w:name="_Toc26738752"/>
            <w:r w:rsidRPr="00A835CC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Post-Conditions</w:t>
            </w:r>
            <w:bookmarkEnd w:id="54"/>
          </w:p>
        </w:tc>
      </w:tr>
      <w:tr w:rsidR="00A835CC" w:rsidRPr="00A835CC" w14:paraId="579682FB" w14:textId="77777777" w:rsidTr="00D17073">
        <w:tc>
          <w:tcPr>
            <w:tcW w:w="648" w:type="dxa"/>
          </w:tcPr>
          <w:p w14:paraId="53BC9D10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#</w:t>
            </w:r>
          </w:p>
        </w:tc>
        <w:tc>
          <w:tcPr>
            <w:tcW w:w="8100" w:type="dxa"/>
          </w:tcPr>
          <w:p w14:paraId="05E259AA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Description</w:t>
            </w:r>
          </w:p>
        </w:tc>
      </w:tr>
      <w:tr w:rsidR="00A835CC" w:rsidRPr="00A835CC" w14:paraId="6A4BC8CC" w14:textId="77777777" w:rsidTr="00D17073">
        <w:tc>
          <w:tcPr>
            <w:tcW w:w="648" w:type="dxa"/>
          </w:tcPr>
          <w:p w14:paraId="442BC82D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</w:t>
            </w:r>
          </w:p>
        </w:tc>
        <w:tc>
          <w:tcPr>
            <w:tcW w:w="8100" w:type="dxa"/>
          </w:tcPr>
          <w:p w14:paraId="5EAB3CE3" w14:textId="77777777" w:rsidR="00A835CC" w:rsidRPr="00A835CC" w:rsidRDefault="00A835CC" w:rsidP="00A835C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  <w:r w:rsidRPr="00A835CC"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  <w:t>Next question is displayed</w:t>
            </w:r>
          </w:p>
        </w:tc>
      </w:tr>
      <w:tr w:rsidR="00A835CC" w:rsidRPr="00A835CC" w14:paraId="4B5201A6" w14:textId="77777777" w:rsidTr="00D17073">
        <w:tc>
          <w:tcPr>
            <w:tcW w:w="648" w:type="dxa"/>
          </w:tcPr>
          <w:p w14:paraId="78632F5E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2</w:t>
            </w:r>
          </w:p>
        </w:tc>
        <w:tc>
          <w:tcPr>
            <w:tcW w:w="8100" w:type="dxa"/>
          </w:tcPr>
          <w:p w14:paraId="101D339F" w14:textId="77777777" w:rsidR="00A835CC" w:rsidRPr="00A835CC" w:rsidRDefault="00A835CC" w:rsidP="00A835C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  <w:r w:rsidRPr="00A835CC"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  <w:t>Progress bar is updated</w:t>
            </w:r>
          </w:p>
        </w:tc>
      </w:tr>
    </w:tbl>
    <w:p w14:paraId="24162190" w14:textId="77777777" w:rsidR="00A835CC" w:rsidRPr="00A835CC" w:rsidRDefault="00A835CC" w:rsidP="00A835C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A835CC" w:rsidRPr="00A835CC" w14:paraId="581988BA" w14:textId="77777777" w:rsidTr="00D17073">
        <w:tc>
          <w:tcPr>
            <w:tcW w:w="8748" w:type="dxa"/>
            <w:gridSpan w:val="3"/>
            <w:shd w:val="pct25" w:color="auto" w:fill="FFFFFF"/>
          </w:tcPr>
          <w:p w14:paraId="00124624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Candidate Objects</w:t>
            </w:r>
          </w:p>
        </w:tc>
      </w:tr>
      <w:tr w:rsidR="00A835CC" w:rsidRPr="00A835CC" w14:paraId="3A287EBC" w14:textId="77777777" w:rsidTr="00D17073">
        <w:tc>
          <w:tcPr>
            <w:tcW w:w="1548" w:type="dxa"/>
          </w:tcPr>
          <w:p w14:paraId="669F2382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Class/Object Name</w:t>
            </w:r>
          </w:p>
        </w:tc>
        <w:tc>
          <w:tcPr>
            <w:tcW w:w="4950" w:type="dxa"/>
          </w:tcPr>
          <w:p w14:paraId="022214D6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 Descriptions</w:t>
            </w:r>
          </w:p>
        </w:tc>
        <w:tc>
          <w:tcPr>
            <w:tcW w:w="2250" w:type="dxa"/>
          </w:tcPr>
          <w:p w14:paraId="70860AB7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 Possible </w:t>
            </w:r>
          </w:p>
          <w:p w14:paraId="6155F86E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ttributes</w:t>
            </w:r>
          </w:p>
        </w:tc>
      </w:tr>
      <w:tr w:rsidR="00A835CC" w:rsidRPr="00A835CC" w14:paraId="11A18F75" w14:textId="77777777" w:rsidTr="00D17073">
        <w:tc>
          <w:tcPr>
            <w:tcW w:w="1548" w:type="dxa"/>
          </w:tcPr>
          <w:p w14:paraId="3E92C5EB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Lesson</w:t>
            </w:r>
          </w:p>
        </w:tc>
        <w:tc>
          <w:tcPr>
            <w:tcW w:w="4950" w:type="dxa"/>
          </w:tcPr>
          <w:p w14:paraId="1FBF971F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Generated set of questions</w:t>
            </w:r>
          </w:p>
        </w:tc>
        <w:tc>
          <w:tcPr>
            <w:tcW w:w="2250" w:type="dxa"/>
          </w:tcPr>
          <w:p w14:paraId="1415566F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Questions, Correct Answers</w:t>
            </w:r>
          </w:p>
        </w:tc>
      </w:tr>
      <w:tr w:rsidR="00A835CC" w:rsidRPr="00A835CC" w14:paraId="1F678888" w14:textId="77777777" w:rsidTr="00D17073">
        <w:tc>
          <w:tcPr>
            <w:tcW w:w="1548" w:type="dxa"/>
          </w:tcPr>
          <w:p w14:paraId="7E0938A4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Answer</w:t>
            </w:r>
          </w:p>
        </w:tc>
        <w:tc>
          <w:tcPr>
            <w:tcW w:w="4950" w:type="dxa"/>
          </w:tcPr>
          <w:p w14:paraId="42CEF42C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 xml:space="preserve">User entered text </w:t>
            </w:r>
          </w:p>
        </w:tc>
        <w:tc>
          <w:tcPr>
            <w:tcW w:w="2250" w:type="dxa"/>
          </w:tcPr>
          <w:p w14:paraId="187A1AEC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Answer</w:t>
            </w:r>
          </w:p>
        </w:tc>
      </w:tr>
    </w:tbl>
    <w:p w14:paraId="61ED971B" w14:textId="77777777" w:rsidR="00A835CC" w:rsidRPr="00A835CC" w:rsidRDefault="00A835CC" w:rsidP="00A835C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A835CC" w:rsidRPr="00A835CC" w14:paraId="69613A0D" w14:textId="77777777" w:rsidTr="00D17073">
        <w:tc>
          <w:tcPr>
            <w:tcW w:w="8748" w:type="dxa"/>
            <w:gridSpan w:val="6"/>
            <w:shd w:val="pct25" w:color="auto" w:fill="FFFFFF"/>
          </w:tcPr>
          <w:p w14:paraId="72CACE82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Assumptions</w:t>
            </w:r>
          </w:p>
        </w:tc>
      </w:tr>
      <w:tr w:rsidR="00A835CC" w:rsidRPr="00A835CC" w14:paraId="4CD17DDF" w14:textId="77777777" w:rsidTr="00D17073">
        <w:trPr>
          <w:cantSplit/>
        </w:trPr>
        <w:tc>
          <w:tcPr>
            <w:tcW w:w="378" w:type="dxa"/>
          </w:tcPr>
          <w:p w14:paraId="51FCE30E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#</w:t>
            </w:r>
          </w:p>
        </w:tc>
        <w:tc>
          <w:tcPr>
            <w:tcW w:w="3330" w:type="dxa"/>
          </w:tcPr>
          <w:p w14:paraId="6D9F8439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 Assumption</w:t>
            </w:r>
          </w:p>
        </w:tc>
        <w:tc>
          <w:tcPr>
            <w:tcW w:w="990" w:type="dxa"/>
          </w:tcPr>
          <w:p w14:paraId="1BA06D61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 Date</w:t>
            </w:r>
          </w:p>
          <w:p w14:paraId="7490E0A7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Raised</w:t>
            </w:r>
          </w:p>
        </w:tc>
        <w:tc>
          <w:tcPr>
            <w:tcW w:w="1440" w:type="dxa"/>
          </w:tcPr>
          <w:p w14:paraId="75074C45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Raised</w:t>
            </w:r>
          </w:p>
          <w:p w14:paraId="3405D898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By</w:t>
            </w:r>
          </w:p>
        </w:tc>
        <w:tc>
          <w:tcPr>
            <w:tcW w:w="1080" w:type="dxa"/>
          </w:tcPr>
          <w:p w14:paraId="5F531DDA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Date </w:t>
            </w:r>
          </w:p>
          <w:p w14:paraId="12AD1DD9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Verified</w:t>
            </w:r>
          </w:p>
        </w:tc>
        <w:tc>
          <w:tcPr>
            <w:tcW w:w="1530" w:type="dxa"/>
          </w:tcPr>
          <w:p w14:paraId="165EC5A8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Verified By</w:t>
            </w:r>
          </w:p>
        </w:tc>
      </w:tr>
      <w:tr w:rsidR="00A835CC" w:rsidRPr="00A835CC" w14:paraId="3D402663" w14:textId="77777777" w:rsidTr="00D17073">
        <w:trPr>
          <w:cantSplit/>
        </w:trPr>
        <w:tc>
          <w:tcPr>
            <w:tcW w:w="378" w:type="dxa"/>
          </w:tcPr>
          <w:p w14:paraId="1BD6A490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3330" w:type="dxa"/>
          </w:tcPr>
          <w:p w14:paraId="1473E5E8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N/A</w:t>
            </w:r>
          </w:p>
        </w:tc>
        <w:tc>
          <w:tcPr>
            <w:tcW w:w="990" w:type="dxa"/>
          </w:tcPr>
          <w:p w14:paraId="3D47B499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440" w:type="dxa"/>
          </w:tcPr>
          <w:p w14:paraId="02E817B8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1CE2A1EC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530" w:type="dxa"/>
          </w:tcPr>
          <w:p w14:paraId="3D6A976E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A835CC" w:rsidRPr="00A835CC" w14:paraId="29408CEA" w14:textId="77777777" w:rsidTr="00D17073">
        <w:trPr>
          <w:cantSplit/>
        </w:trPr>
        <w:tc>
          <w:tcPr>
            <w:tcW w:w="378" w:type="dxa"/>
          </w:tcPr>
          <w:p w14:paraId="610D6C1E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3330" w:type="dxa"/>
          </w:tcPr>
          <w:p w14:paraId="5AF9B807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3915CB6C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440" w:type="dxa"/>
          </w:tcPr>
          <w:p w14:paraId="1429B0C6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1E6F5ACC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530" w:type="dxa"/>
          </w:tcPr>
          <w:p w14:paraId="30FB06CC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2C6AA774" w14:textId="77777777" w:rsidR="00A835CC" w:rsidRPr="00A835CC" w:rsidRDefault="00A835CC" w:rsidP="00A835C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A835CC" w:rsidRPr="00A835CC" w14:paraId="26209211" w14:textId="77777777" w:rsidTr="00D17073">
        <w:tc>
          <w:tcPr>
            <w:tcW w:w="8748" w:type="dxa"/>
            <w:gridSpan w:val="6"/>
            <w:shd w:val="pct25" w:color="auto" w:fill="FFFFFF"/>
          </w:tcPr>
          <w:p w14:paraId="12A6DAB2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Issues</w:t>
            </w:r>
          </w:p>
        </w:tc>
      </w:tr>
      <w:tr w:rsidR="00A835CC" w:rsidRPr="00A835CC" w14:paraId="332A78A3" w14:textId="77777777" w:rsidTr="00D17073">
        <w:trPr>
          <w:cantSplit/>
        </w:trPr>
        <w:tc>
          <w:tcPr>
            <w:tcW w:w="378" w:type="dxa"/>
          </w:tcPr>
          <w:p w14:paraId="4A9060E1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#</w:t>
            </w:r>
          </w:p>
        </w:tc>
        <w:tc>
          <w:tcPr>
            <w:tcW w:w="3330" w:type="dxa"/>
          </w:tcPr>
          <w:p w14:paraId="1FE17540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Issue</w:t>
            </w:r>
          </w:p>
        </w:tc>
        <w:tc>
          <w:tcPr>
            <w:tcW w:w="990" w:type="dxa"/>
          </w:tcPr>
          <w:p w14:paraId="275BE61A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Date</w:t>
            </w:r>
          </w:p>
          <w:p w14:paraId="0B9742B9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Raised</w:t>
            </w:r>
          </w:p>
        </w:tc>
        <w:tc>
          <w:tcPr>
            <w:tcW w:w="1440" w:type="dxa"/>
          </w:tcPr>
          <w:p w14:paraId="44E76D6D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Raised</w:t>
            </w:r>
          </w:p>
          <w:p w14:paraId="7D5DCD9A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By</w:t>
            </w:r>
          </w:p>
        </w:tc>
        <w:tc>
          <w:tcPr>
            <w:tcW w:w="1080" w:type="dxa"/>
          </w:tcPr>
          <w:p w14:paraId="12A59970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Date</w:t>
            </w:r>
          </w:p>
          <w:p w14:paraId="75FC2757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Verified</w:t>
            </w:r>
          </w:p>
        </w:tc>
        <w:tc>
          <w:tcPr>
            <w:tcW w:w="1530" w:type="dxa"/>
          </w:tcPr>
          <w:p w14:paraId="657E23A6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Verified By</w:t>
            </w:r>
          </w:p>
        </w:tc>
      </w:tr>
      <w:tr w:rsidR="00A835CC" w:rsidRPr="00A835CC" w14:paraId="7D96441E" w14:textId="77777777" w:rsidTr="00D17073">
        <w:trPr>
          <w:cantSplit/>
        </w:trPr>
        <w:tc>
          <w:tcPr>
            <w:tcW w:w="378" w:type="dxa"/>
          </w:tcPr>
          <w:p w14:paraId="7F62DD2D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3330" w:type="dxa"/>
          </w:tcPr>
          <w:p w14:paraId="0ECC10FF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N/A</w:t>
            </w:r>
          </w:p>
        </w:tc>
        <w:tc>
          <w:tcPr>
            <w:tcW w:w="990" w:type="dxa"/>
          </w:tcPr>
          <w:p w14:paraId="45B4ADAD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440" w:type="dxa"/>
          </w:tcPr>
          <w:p w14:paraId="3F7791AD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691C6CCB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530" w:type="dxa"/>
          </w:tcPr>
          <w:p w14:paraId="02868483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A835CC" w:rsidRPr="00A835CC" w14:paraId="0A4E5510" w14:textId="77777777" w:rsidTr="00D17073">
        <w:trPr>
          <w:cantSplit/>
        </w:trPr>
        <w:tc>
          <w:tcPr>
            <w:tcW w:w="378" w:type="dxa"/>
          </w:tcPr>
          <w:p w14:paraId="08C02B64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3330" w:type="dxa"/>
          </w:tcPr>
          <w:p w14:paraId="4F4D4284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61FD9BB7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440" w:type="dxa"/>
          </w:tcPr>
          <w:p w14:paraId="594BAC8C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4727545F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530" w:type="dxa"/>
          </w:tcPr>
          <w:p w14:paraId="4ADC8E5D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7A220107" w14:textId="77777777" w:rsidR="00A835CC" w:rsidRPr="00A835CC" w:rsidRDefault="00A835CC" w:rsidP="00A835CC">
      <w:pPr>
        <w:spacing w:after="0" w:line="240" w:lineRule="auto"/>
        <w:rPr>
          <w:rFonts w:ascii="Times New Roman" w:eastAsia="Times New Roman" w:hAnsi="Times New Roman" w:cs="Times New Roman"/>
          <w:sz w:val="16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A835CC" w:rsidRPr="00A835CC" w14:paraId="4441ED23" w14:textId="77777777" w:rsidTr="00D17073">
        <w:tc>
          <w:tcPr>
            <w:tcW w:w="8748" w:type="dxa"/>
            <w:gridSpan w:val="3"/>
            <w:shd w:val="pct25" w:color="auto" w:fill="FFFFFF"/>
          </w:tcPr>
          <w:p w14:paraId="058E6EEB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Other Comments</w:t>
            </w:r>
          </w:p>
        </w:tc>
      </w:tr>
      <w:tr w:rsidR="00A835CC" w:rsidRPr="00A835CC" w14:paraId="7A3E275F" w14:textId="77777777" w:rsidTr="00D17073">
        <w:tc>
          <w:tcPr>
            <w:tcW w:w="1728" w:type="dxa"/>
          </w:tcPr>
          <w:p w14:paraId="3033214C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uthor</w:t>
            </w:r>
          </w:p>
        </w:tc>
        <w:tc>
          <w:tcPr>
            <w:tcW w:w="6210" w:type="dxa"/>
          </w:tcPr>
          <w:p w14:paraId="34912253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Comment</w:t>
            </w:r>
          </w:p>
        </w:tc>
        <w:tc>
          <w:tcPr>
            <w:tcW w:w="810" w:type="dxa"/>
          </w:tcPr>
          <w:p w14:paraId="3EDE8918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Date</w:t>
            </w:r>
          </w:p>
        </w:tc>
      </w:tr>
      <w:tr w:rsidR="00A835CC" w:rsidRPr="00A835CC" w14:paraId="5BB14FAC" w14:textId="77777777" w:rsidTr="00D17073">
        <w:tc>
          <w:tcPr>
            <w:tcW w:w="1728" w:type="dxa"/>
          </w:tcPr>
          <w:p w14:paraId="3D79568E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6210" w:type="dxa"/>
          </w:tcPr>
          <w:p w14:paraId="72FA66EA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810" w:type="dxa"/>
          </w:tcPr>
          <w:p w14:paraId="0B4B1D57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A835CC" w:rsidRPr="00A835CC" w14:paraId="64CCA812" w14:textId="77777777" w:rsidTr="00D17073">
        <w:tc>
          <w:tcPr>
            <w:tcW w:w="1728" w:type="dxa"/>
          </w:tcPr>
          <w:p w14:paraId="3C4A54BF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6210" w:type="dxa"/>
          </w:tcPr>
          <w:p w14:paraId="0AA2065F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810" w:type="dxa"/>
          </w:tcPr>
          <w:p w14:paraId="04DB1BF8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1A58B679" w14:textId="77777777" w:rsidR="00A835CC" w:rsidRPr="00A835CC" w:rsidRDefault="00A835CC" w:rsidP="00A835C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A835CC" w:rsidRPr="00A835CC" w14:paraId="0371DE4A" w14:textId="77777777" w:rsidTr="00D17073">
        <w:tc>
          <w:tcPr>
            <w:tcW w:w="8748" w:type="dxa"/>
            <w:shd w:val="pct25" w:color="auto" w:fill="FFFFFF"/>
          </w:tcPr>
          <w:p w14:paraId="585D0411" w14:textId="77777777" w:rsidR="00A835CC" w:rsidRPr="00A835CC" w:rsidRDefault="00A835CC" w:rsidP="00A835CC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bookmarkStart w:id="55" w:name="_Toc26738753"/>
            <w:r w:rsidRPr="00A835CC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Frequency of Execution</w:t>
            </w:r>
            <w:bookmarkEnd w:id="55"/>
          </w:p>
        </w:tc>
      </w:tr>
      <w:tr w:rsidR="00A835CC" w:rsidRPr="00A835CC" w14:paraId="7703793C" w14:textId="77777777" w:rsidTr="00D17073">
        <w:tc>
          <w:tcPr>
            <w:tcW w:w="8748" w:type="dxa"/>
          </w:tcPr>
          <w:p w14:paraId="426975C1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t xml:space="preserve">Frequency: </w:t>
            </w:r>
            <w:r w:rsidRPr="00A835C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 xml:space="preserve">                   Minimum: 1                       Maximum: 1000               Average: 40                (OR)Fixed:</w:t>
            </w:r>
          </w:p>
          <w:p w14:paraId="62D741C8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20"/>
                <w:szCs w:val="20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t xml:space="preserve">Per:                      </w:t>
            </w:r>
            <w:r w:rsidRPr="00A835C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Hour:</w:t>
            </w: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t xml:space="preserve"> </w:t>
            </w: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instrText xml:space="preserve"> FORMCHECKBOX </w:instrText>
            </w:r>
            <w:r w:rsidR="00336A0A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</w:r>
            <w:r w:rsidR="00336A0A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fldChar w:fldCharType="separate"/>
            </w: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fldChar w:fldCharType="end"/>
            </w: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t xml:space="preserve">        </w:t>
            </w:r>
            <w:r w:rsidRPr="00A835C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 xml:space="preserve">Day: </w:t>
            </w:r>
            <w:r w:rsidRPr="00A835C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A835C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instrText xml:space="preserve"> FORMCHECKBOX </w:instrText>
            </w:r>
            <w:r w:rsidR="00336A0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r>
            <w:r w:rsidR="00336A0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separate"/>
            </w:r>
            <w:r w:rsidRPr="00A835C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end"/>
            </w:r>
            <w:r w:rsidRPr="00A835C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 xml:space="preserve">        Week: </w:t>
            </w:r>
            <w:r w:rsidRPr="00A835C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A835C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instrText xml:space="preserve"> FORMCHECKBOX </w:instrText>
            </w:r>
            <w:r w:rsidR="00336A0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r>
            <w:r w:rsidR="00336A0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separate"/>
            </w:r>
            <w:r w:rsidRPr="00A835C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end"/>
            </w:r>
            <w:r w:rsidRPr="00A835C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 xml:space="preserve">         Month: </w:t>
            </w:r>
            <w:r w:rsidRPr="00A835C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A835C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instrText xml:space="preserve"> FORMCHECKBOX </w:instrText>
            </w:r>
            <w:r w:rsidR="00336A0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r>
            <w:r w:rsidR="00336A0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separate"/>
            </w:r>
            <w:r w:rsidRPr="00A835C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end"/>
            </w:r>
            <w:r w:rsidRPr="00A835C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 xml:space="preserve">        Other:</w:t>
            </w:r>
          </w:p>
        </w:tc>
      </w:tr>
    </w:tbl>
    <w:p w14:paraId="5B4EDBFF" w14:textId="77777777" w:rsidR="00A835CC" w:rsidRPr="00A835CC" w:rsidRDefault="00A835CC" w:rsidP="00A835C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A835CC" w:rsidRPr="00A835CC" w14:paraId="5EC75B70" w14:textId="77777777" w:rsidTr="00D17073">
        <w:tc>
          <w:tcPr>
            <w:tcW w:w="8748" w:type="dxa"/>
            <w:gridSpan w:val="8"/>
            <w:shd w:val="pct25" w:color="auto" w:fill="FFFFFF"/>
          </w:tcPr>
          <w:p w14:paraId="7B5AA05F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Timing Information</w:t>
            </w:r>
          </w:p>
        </w:tc>
      </w:tr>
      <w:tr w:rsidR="00A835CC" w:rsidRPr="00A835CC" w14:paraId="0D4F6A6C" w14:textId="77777777" w:rsidTr="00D17073">
        <w:trPr>
          <w:cantSplit/>
        </w:trPr>
        <w:tc>
          <w:tcPr>
            <w:tcW w:w="378" w:type="dxa"/>
          </w:tcPr>
          <w:p w14:paraId="210BCC81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#</w:t>
            </w:r>
          </w:p>
        </w:tc>
        <w:tc>
          <w:tcPr>
            <w:tcW w:w="990" w:type="dxa"/>
          </w:tcPr>
          <w:p w14:paraId="5CB12B28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t/</w:t>
            </w:r>
          </w:p>
          <w:p w14:paraId="13D18383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Between</w:t>
            </w:r>
          </w:p>
        </w:tc>
        <w:tc>
          <w:tcPr>
            <w:tcW w:w="810" w:type="dxa"/>
          </w:tcPr>
          <w:p w14:paraId="67AEF43B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Step(s)</w:t>
            </w:r>
          </w:p>
        </w:tc>
        <w:tc>
          <w:tcPr>
            <w:tcW w:w="990" w:type="dxa"/>
          </w:tcPr>
          <w:p w14:paraId="3DDC6BC0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Timing</w:t>
            </w:r>
          </w:p>
          <w:p w14:paraId="4C1E894E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Unit</w:t>
            </w:r>
          </w:p>
        </w:tc>
        <w:tc>
          <w:tcPr>
            <w:tcW w:w="1080" w:type="dxa"/>
          </w:tcPr>
          <w:p w14:paraId="4A864609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Minimum</w:t>
            </w:r>
          </w:p>
        </w:tc>
        <w:tc>
          <w:tcPr>
            <w:tcW w:w="990" w:type="dxa"/>
          </w:tcPr>
          <w:p w14:paraId="1C3992CD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verage</w:t>
            </w:r>
          </w:p>
        </w:tc>
        <w:tc>
          <w:tcPr>
            <w:tcW w:w="1080" w:type="dxa"/>
          </w:tcPr>
          <w:p w14:paraId="67C1798B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Maximum</w:t>
            </w:r>
          </w:p>
        </w:tc>
        <w:tc>
          <w:tcPr>
            <w:tcW w:w="2430" w:type="dxa"/>
          </w:tcPr>
          <w:p w14:paraId="0460B6BF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Comments</w:t>
            </w:r>
          </w:p>
        </w:tc>
      </w:tr>
      <w:tr w:rsidR="00A835CC" w:rsidRPr="00A835CC" w14:paraId="0B411F5A" w14:textId="77777777" w:rsidTr="00D17073">
        <w:trPr>
          <w:cantSplit/>
        </w:trPr>
        <w:tc>
          <w:tcPr>
            <w:tcW w:w="378" w:type="dxa"/>
          </w:tcPr>
          <w:p w14:paraId="3AB26B14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</w:t>
            </w:r>
          </w:p>
        </w:tc>
        <w:tc>
          <w:tcPr>
            <w:tcW w:w="990" w:type="dxa"/>
          </w:tcPr>
          <w:p w14:paraId="69C2C0CB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Between</w:t>
            </w:r>
          </w:p>
        </w:tc>
        <w:tc>
          <w:tcPr>
            <w:tcW w:w="810" w:type="dxa"/>
          </w:tcPr>
          <w:p w14:paraId="6F6B267A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, 3</w:t>
            </w:r>
          </w:p>
        </w:tc>
        <w:tc>
          <w:tcPr>
            <w:tcW w:w="990" w:type="dxa"/>
          </w:tcPr>
          <w:p w14:paraId="7CB00463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Seconds</w:t>
            </w:r>
          </w:p>
        </w:tc>
        <w:tc>
          <w:tcPr>
            <w:tcW w:w="1080" w:type="dxa"/>
          </w:tcPr>
          <w:p w14:paraId="07A543BA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6A23F07D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7FCDD4E8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4</w:t>
            </w:r>
          </w:p>
        </w:tc>
        <w:tc>
          <w:tcPr>
            <w:tcW w:w="2430" w:type="dxa"/>
          </w:tcPr>
          <w:p w14:paraId="166DBEE5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Load next question quickly</w:t>
            </w:r>
          </w:p>
        </w:tc>
      </w:tr>
      <w:tr w:rsidR="00A835CC" w:rsidRPr="00A835CC" w14:paraId="7CC78575" w14:textId="77777777" w:rsidTr="00D17073">
        <w:trPr>
          <w:cantSplit/>
        </w:trPr>
        <w:tc>
          <w:tcPr>
            <w:tcW w:w="378" w:type="dxa"/>
          </w:tcPr>
          <w:p w14:paraId="5C5C7019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614555F5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810" w:type="dxa"/>
          </w:tcPr>
          <w:p w14:paraId="3BFF80E7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54010325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45E28B7E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1F0E2D94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7DF74135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430" w:type="dxa"/>
          </w:tcPr>
          <w:p w14:paraId="118D822C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A835CC" w:rsidRPr="00A835CC" w14:paraId="54466EF4" w14:textId="77777777" w:rsidTr="00D17073">
        <w:trPr>
          <w:cantSplit/>
        </w:trPr>
        <w:tc>
          <w:tcPr>
            <w:tcW w:w="378" w:type="dxa"/>
          </w:tcPr>
          <w:p w14:paraId="0D57D18B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7D0E74AB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810" w:type="dxa"/>
          </w:tcPr>
          <w:p w14:paraId="2E9EC6A6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1C3791F8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1AE78B65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3FDB734A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60E2B04D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430" w:type="dxa"/>
          </w:tcPr>
          <w:p w14:paraId="739272AE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A835CC" w:rsidRPr="00A835CC" w14:paraId="64132546" w14:textId="77777777" w:rsidTr="00D17073">
        <w:trPr>
          <w:cantSplit/>
        </w:trPr>
        <w:tc>
          <w:tcPr>
            <w:tcW w:w="378" w:type="dxa"/>
          </w:tcPr>
          <w:p w14:paraId="2D1B564A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0CCA31F2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810" w:type="dxa"/>
          </w:tcPr>
          <w:p w14:paraId="43EADB51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23EC9A6E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46ED25EF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12D50F9A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12C44F41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430" w:type="dxa"/>
          </w:tcPr>
          <w:p w14:paraId="10212EF5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4D89D814" w14:textId="77777777" w:rsidR="00A835CC" w:rsidRPr="00A835CC" w:rsidRDefault="00A835CC" w:rsidP="00A835C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A835CC" w:rsidRPr="00A835CC" w14:paraId="186202FB" w14:textId="77777777" w:rsidTr="00D17073">
        <w:tc>
          <w:tcPr>
            <w:tcW w:w="8748" w:type="dxa"/>
            <w:gridSpan w:val="7"/>
            <w:shd w:val="pct25" w:color="auto" w:fill="FFFFFF"/>
          </w:tcPr>
          <w:p w14:paraId="3C335573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Volume Information</w:t>
            </w:r>
          </w:p>
        </w:tc>
      </w:tr>
      <w:tr w:rsidR="00A835CC" w:rsidRPr="00A835CC" w14:paraId="6CF8968B" w14:textId="77777777" w:rsidTr="00D17073">
        <w:tc>
          <w:tcPr>
            <w:tcW w:w="378" w:type="dxa"/>
          </w:tcPr>
          <w:p w14:paraId="031927BC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#</w:t>
            </w:r>
          </w:p>
        </w:tc>
        <w:tc>
          <w:tcPr>
            <w:tcW w:w="990" w:type="dxa"/>
          </w:tcPr>
          <w:p w14:paraId="771614E3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Step #</w:t>
            </w:r>
          </w:p>
        </w:tc>
        <w:tc>
          <w:tcPr>
            <w:tcW w:w="1350" w:type="dxa"/>
          </w:tcPr>
          <w:p w14:paraId="252C2E26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Unit of </w:t>
            </w:r>
          </w:p>
          <w:p w14:paraId="2AF31E94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Measure</w:t>
            </w:r>
          </w:p>
        </w:tc>
        <w:tc>
          <w:tcPr>
            <w:tcW w:w="1080" w:type="dxa"/>
          </w:tcPr>
          <w:p w14:paraId="4BE8E523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Minimum</w:t>
            </w:r>
          </w:p>
        </w:tc>
        <w:tc>
          <w:tcPr>
            <w:tcW w:w="1080" w:type="dxa"/>
          </w:tcPr>
          <w:p w14:paraId="40AB5398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verage</w:t>
            </w:r>
          </w:p>
        </w:tc>
        <w:tc>
          <w:tcPr>
            <w:tcW w:w="1080" w:type="dxa"/>
          </w:tcPr>
          <w:p w14:paraId="07B2CCEF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Maximum</w:t>
            </w:r>
          </w:p>
        </w:tc>
        <w:tc>
          <w:tcPr>
            <w:tcW w:w="2790" w:type="dxa"/>
          </w:tcPr>
          <w:p w14:paraId="716C90B6" w14:textId="77777777" w:rsidR="00A835CC" w:rsidRPr="00A835CC" w:rsidRDefault="00A835CC" w:rsidP="00A835C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A835C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Comments</w:t>
            </w:r>
          </w:p>
        </w:tc>
      </w:tr>
      <w:tr w:rsidR="00A835CC" w:rsidRPr="00A835CC" w14:paraId="4D44F820" w14:textId="77777777" w:rsidTr="00D17073">
        <w:tc>
          <w:tcPr>
            <w:tcW w:w="378" w:type="dxa"/>
          </w:tcPr>
          <w:p w14:paraId="17B4393A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78041ABE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350" w:type="dxa"/>
          </w:tcPr>
          <w:p w14:paraId="5082DF76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47C39632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3565DE52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200EC7AF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790" w:type="dxa"/>
          </w:tcPr>
          <w:p w14:paraId="720F3A85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A835CC" w:rsidRPr="00A835CC" w14:paraId="2A8873B6" w14:textId="77777777" w:rsidTr="00D17073">
        <w:tc>
          <w:tcPr>
            <w:tcW w:w="378" w:type="dxa"/>
          </w:tcPr>
          <w:p w14:paraId="69EFCE8C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2FD3B26B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350" w:type="dxa"/>
          </w:tcPr>
          <w:p w14:paraId="67707960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60ED5527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0BE8ADFC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786756D7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790" w:type="dxa"/>
          </w:tcPr>
          <w:p w14:paraId="2F7B5C16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A835CC" w:rsidRPr="00A835CC" w14:paraId="26DF94CF" w14:textId="77777777" w:rsidTr="00D17073">
        <w:tc>
          <w:tcPr>
            <w:tcW w:w="378" w:type="dxa"/>
          </w:tcPr>
          <w:p w14:paraId="4FCBDE0A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5B120610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350" w:type="dxa"/>
          </w:tcPr>
          <w:p w14:paraId="5D7F8B3F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010DDE43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0C1452CF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02B997F6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790" w:type="dxa"/>
          </w:tcPr>
          <w:p w14:paraId="25075F4B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A835CC" w:rsidRPr="00A835CC" w14:paraId="7D98E030" w14:textId="77777777" w:rsidTr="00D17073">
        <w:tc>
          <w:tcPr>
            <w:tcW w:w="378" w:type="dxa"/>
          </w:tcPr>
          <w:p w14:paraId="6A5C7FC8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799F1526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350" w:type="dxa"/>
          </w:tcPr>
          <w:p w14:paraId="66FB5421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52D7639C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2C15278C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429AF176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790" w:type="dxa"/>
          </w:tcPr>
          <w:p w14:paraId="4D2E2045" w14:textId="77777777" w:rsidR="00A835CC" w:rsidRPr="00A835CC" w:rsidRDefault="00A835CC" w:rsidP="00A835C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0D2D3124" w14:textId="77777777" w:rsidR="001F1FEE" w:rsidRDefault="001F1FEE"/>
    <w:p w14:paraId="6703F233" w14:textId="77777777" w:rsidR="001F1FEE" w:rsidRDefault="001F1FEE">
      <w:r>
        <w:br w:type="page"/>
      </w:r>
    </w:p>
    <w:p w14:paraId="1D6F8F08" w14:textId="77777777" w:rsidR="001F1FEE" w:rsidRPr="00FE2F33" w:rsidRDefault="001F1FEE" w:rsidP="001F1FEE">
      <w:pPr>
        <w:pStyle w:val="NormalWeb"/>
        <w:rPr>
          <w:b/>
          <w:bCs/>
          <w:color w:val="000000"/>
          <w:sz w:val="28"/>
          <w:szCs w:val="28"/>
        </w:rPr>
      </w:pPr>
      <w:r w:rsidRPr="00FE2F33">
        <w:rPr>
          <w:b/>
          <w:bCs/>
          <w:color w:val="000000"/>
          <w:sz w:val="28"/>
          <w:szCs w:val="28"/>
        </w:rPr>
        <w:lastRenderedPageBreak/>
        <w:t>UC 0</w:t>
      </w:r>
      <w:r>
        <w:rPr>
          <w:b/>
          <w:bCs/>
          <w:color w:val="000000"/>
          <w:sz w:val="28"/>
          <w:szCs w:val="28"/>
        </w:rPr>
        <w:t>5</w:t>
      </w:r>
      <w:r w:rsidRPr="00FE2F33">
        <w:rPr>
          <w:b/>
          <w:bCs/>
          <w:color w:val="000000"/>
          <w:sz w:val="28"/>
          <w:szCs w:val="28"/>
        </w:rPr>
        <w:t xml:space="preserve"> </w:t>
      </w:r>
      <w:r>
        <w:rPr>
          <w:b/>
          <w:bCs/>
          <w:color w:val="000000"/>
          <w:sz w:val="28"/>
          <w:szCs w:val="28"/>
        </w:rPr>
        <w:t xml:space="preserve">Submit an Answer </w:t>
      </w:r>
      <w:r w:rsidRPr="00FE2F33">
        <w:rPr>
          <w:b/>
          <w:bCs/>
          <w:color w:val="000000"/>
          <w:sz w:val="28"/>
          <w:szCs w:val="28"/>
        </w:rPr>
        <w:t>Scenario</w:t>
      </w:r>
    </w:p>
    <w:p w14:paraId="5BCEED16" w14:textId="77777777" w:rsidR="001F1FEE" w:rsidRDefault="001F1FEE" w:rsidP="001F1FEE">
      <w:pPr>
        <w:pStyle w:val="NormalWeb"/>
        <w:spacing w:before="0" w:beforeAutospacing="0" w:after="120" w:afterAutospacing="0"/>
        <w:rPr>
          <w:b/>
          <w:bCs/>
          <w:color w:val="000000"/>
        </w:rPr>
      </w:pPr>
      <w:r>
        <w:rPr>
          <w:b/>
          <w:bCs/>
          <w:color w:val="000000"/>
        </w:rPr>
        <w:t>Mathenian verifies answer</w:t>
      </w:r>
    </w:p>
    <w:p w14:paraId="2C6A5443" w14:textId="77777777" w:rsidR="001F1FEE" w:rsidRDefault="001F1FEE" w:rsidP="001F1FEE">
      <w:pPr>
        <w:pStyle w:val="NormalWeb"/>
        <w:spacing w:before="0" w:beforeAutospacing="0" w:after="120" w:afterAutospacing="0"/>
        <w:rPr>
          <w:color w:val="000000"/>
        </w:rPr>
      </w:pPr>
      <w:r>
        <w:rPr>
          <w:color w:val="000000"/>
        </w:rPr>
        <w:t>Client asks Lesson class to verify the answer</w:t>
      </w:r>
    </w:p>
    <w:p w14:paraId="062F5E11" w14:textId="77777777" w:rsidR="001F1FEE" w:rsidRDefault="001F1FEE" w:rsidP="001F1FEE">
      <w:pPr>
        <w:pStyle w:val="NormalWeb"/>
        <w:spacing w:before="0" w:beforeAutospacing="0" w:after="120" w:afterAutospacing="0"/>
        <w:rPr>
          <w:color w:val="000000"/>
        </w:rPr>
      </w:pPr>
      <w:r>
        <w:rPr>
          <w:color w:val="000000"/>
        </w:rPr>
        <w:t>Lesson class verifies the answer</w:t>
      </w:r>
    </w:p>
    <w:p w14:paraId="62386FD7" w14:textId="77777777" w:rsidR="001F1FEE" w:rsidRPr="001E5DD8" w:rsidRDefault="001F1FEE" w:rsidP="001F1FEE">
      <w:pPr>
        <w:pStyle w:val="NormalWeb"/>
        <w:spacing w:before="0" w:beforeAutospacing="0" w:after="120" w:afterAutospacing="0"/>
        <w:rPr>
          <w:b/>
          <w:bCs/>
          <w:color w:val="000000"/>
        </w:rPr>
      </w:pPr>
      <w:r w:rsidRPr="001E5DD8">
        <w:rPr>
          <w:b/>
          <w:bCs/>
          <w:color w:val="000000"/>
        </w:rPr>
        <w:t xml:space="preserve">Mathenian displays </w:t>
      </w:r>
      <w:r>
        <w:rPr>
          <w:b/>
          <w:bCs/>
          <w:color w:val="000000"/>
        </w:rPr>
        <w:t>results</w:t>
      </w:r>
    </w:p>
    <w:p w14:paraId="2A2777C1" w14:textId="77777777" w:rsidR="001F1FEE" w:rsidRDefault="001F1FEE" w:rsidP="001F1FEE">
      <w:pPr>
        <w:pStyle w:val="NormalWeb"/>
        <w:spacing w:before="0" w:beforeAutospacing="0" w:after="120" w:afterAutospacing="0"/>
        <w:rPr>
          <w:color w:val="000000"/>
        </w:rPr>
      </w:pPr>
      <w:r>
        <w:rPr>
          <w:color w:val="000000"/>
        </w:rPr>
        <w:t>Client asks Lesson class to display the results</w:t>
      </w:r>
    </w:p>
    <w:p w14:paraId="4729E920" w14:textId="77777777" w:rsidR="001F1FEE" w:rsidRDefault="001F1FEE" w:rsidP="001F1FEE">
      <w:pPr>
        <w:pStyle w:val="NormalWeb"/>
        <w:spacing w:before="0" w:beforeAutospacing="0" w:after="120" w:afterAutospacing="0"/>
        <w:rPr>
          <w:color w:val="000000"/>
        </w:rPr>
      </w:pPr>
      <w:r>
        <w:rPr>
          <w:color w:val="000000"/>
        </w:rPr>
        <w:t>Lesson class displays the results</w:t>
      </w:r>
    </w:p>
    <w:p w14:paraId="2DE14B71" w14:textId="77777777" w:rsidR="001F1FEE" w:rsidRDefault="001F1FEE" w:rsidP="001F1FEE">
      <w:pPr>
        <w:pStyle w:val="NormalWeb"/>
        <w:spacing w:before="0" w:beforeAutospacing="0" w:after="120" w:afterAutospacing="0"/>
        <w:rPr>
          <w:b/>
          <w:bCs/>
          <w:color w:val="000000"/>
        </w:rPr>
      </w:pPr>
      <w:r w:rsidRPr="001E5DD8">
        <w:rPr>
          <w:b/>
          <w:bCs/>
          <w:color w:val="000000"/>
        </w:rPr>
        <w:t xml:space="preserve">Mathenian </w:t>
      </w:r>
      <w:r>
        <w:rPr>
          <w:b/>
          <w:bCs/>
          <w:color w:val="000000"/>
        </w:rPr>
        <w:t>displays next question</w:t>
      </w:r>
    </w:p>
    <w:p w14:paraId="3717E739" w14:textId="77777777" w:rsidR="001F1FEE" w:rsidRDefault="001F1FEE" w:rsidP="001F1FEE">
      <w:pPr>
        <w:pStyle w:val="NormalWeb"/>
        <w:spacing w:before="0" w:beforeAutospacing="0" w:after="120" w:afterAutospacing="0"/>
        <w:rPr>
          <w:color w:val="000000"/>
        </w:rPr>
      </w:pPr>
      <w:r w:rsidRPr="00D2710F">
        <w:rPr>
          <w:color w:val="000000"/>
        </w:rPr>
        <w:t xml:space="preserve">Client </w:t>
      </w:r>
      <w:r>
        <w:rPr>
          <w:color w:val="000000"/>
        </w:rPr>
        <w:t>asks Lesson class to display a question</w:t>
      </w:r>
    </w:p>
    <w:p w14:paraId="2B0E3FE3" w14:textId="77777777" w:rsidR="001F1FEE" w:rsidRPr="00D2710F" w:rsidRDefault="001F1FEE" w:rsidP="001F1FEE">
      <w:pPr>
        <w:pStyle w:val="NormalWeb"/>
        <w:spacing w:before="0" w:beforeAutospacing="0" w:after="120" w:afterAutospacing="0"/>
        <w:rPr>
          <w:color w:val="000000"/>
        </w:rPr>
      </w:pPr>
      <w:r>
        <w:rPr>
          <w:color w:val="000000"/>
        </w:rPr>
        <w:t>Lesson class displays the next question</w:t>
      </w:r>
    </w:p>
    <w:p w14:paraId="689D8F9D" w14:textId="413CEF94" w:rsidR="00081589" w:rsidRDefault="00FE7C75">
      <w:r>
        <w:object w:dxaOrig="3649" w:dyaOrig="6235" w14:anchorId="4ED0F467">
          <v:shape id="_x0000_i1034" type="#_x0000_t75" style="width:183pt;height:312pt" o:ole="">
            <v:imagedata r:id="rId27" o:title=""/>
          </v:shape>
          <o:OLEObject Type="Embed" ProgID="Visio.Drawing.15" ShapeID="_x0000_i1034" DrawAspect="Content" ObjectID="_1640771299" r:id="rId28"/>
        </w:object>
      </w:r>
      <w:r w:rsidR="00081589"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CC599C" w:rsidRPr="00CC599C" w14:paraId="0834565E" w14:textId="77777777" w:rsidTr="00D17073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14:paraId="198E6E90" w14:textId="77777777" w:rsidR="00CC599C" w:rsidRPr="00CC599C" w:rsidRDefault="00CC599C" w:rsidP="00CC599C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bookmarkStart w:id="56" w:name="_Toc26738754"/>
            <w:r w:rsidRPr="00CC599C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lastRenderedPageBreak/>
              <w:t>General Information</w:t>
            </w:r>
            <w:bookmarkEnd w:id="56"/>
          </w:p>
        </w:tc>
      </w:tr>
      <w:tr w:rsidR="00CC599C" w:rsidRPr="00CC599C" w14:paraId="2FAC4382" w14:textId="77777777" w:rsidTr="00D17073">
        <w:trPr>
          <w:trHeight w:val="764"/>
        </w:trPr>
        <w:tc>
          <w:tcPr>
            <w:tcW w:w="4518" w:type="dxa"/>
          </w:tcPr>
          <w:p w14:paraId="5AE215A2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Use Case Name\Number : 06 End Lesson</w:t>
            </w:r>
          </w:p>
          <w:p w14:paraId="2E64DE9D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Subject Area : Mathenian Lesson</w:t>
            </w:r>
          </w:p>
          <w:p w14:paraId="6EBD030D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Description : End a Lesson</w:t>
            </w:r>
          </w:p>
          <w:p w14:paraId="642AF7A4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230" w:type="dxa"/>
          </w:tcPr>
          <w:p w14:paraId="5F6B3A66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Responsible Analyst : Yee</w:t>
            </w:r>
          </w:p>
        </w:tc>
      </w:tr>
    </w:tbl>
    <w:p w14:paraId="7EA68DA4" w14:textId="77777777" w:rsidR="00CC599C" w:rsidRPr="00CC599C" w:rsidRDefault="00CC599C" w:rsidP="00CC599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CC599C" w:rsidRPr="00CC599C" w14:paraId="25BD439D" w14:textId="77777777" w:rsidTr="00D17073">
        <w:tc>
          <w:tcPr>
            <w:tcW w:w="8748" w:type="dxa"/>
            <w:gridSpan w:val="2"/>
            <w:shd w:val="pct25" w:color="auto" w:fill="FFFFFF"/>
          </w:tcPr>
          <w:p w14:paraId="5694CE5A" w14:textId="77777777" w:rsidR="00CC599C" w:rsidRPr="00CC599C" w:rsidRDefault="00CC599C" w:rsidP="00CC599C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bookmarkStart w:id="57" w:name="_Toc26738755"/>
            <w:r w:rsidRPr="00CC599C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Requirements/Feature Trace</w:t>
            </w:r>
            <w:bookmarkEnd w:id="57"/>
          </w:p>
        </w:tc>
      </w:tr>
      <w:tr w:rsidR="00CC599C" w:rsidRPr="00CC599C" w14:paraId="7665A0BA" w14:textId="77777777" w:rsidTr="00D17073">
        <w:trPr>
          <w:trHeight w:val="260"/>
        </w:trPr>
        <w:tc>
          <w:tcPr>
            <w:tcW w:w="1008" w:type="dxa"/>
          </w:tcPr>
          <w:p w14:paraId="68D7AD9B" w14:textId="77777777" w:rsidR="00CC599C" w:rsidRPr="00CC599C" w:rsidRDefault="00CC599C" w:rsidP="00CC599C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bookmarkStart w:id="58" w:name="_Toc26738756"/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REQ#</w:t>
            </w:r>
            <w:bookmarkEnd w:id="58"/>
          </w:p>
        </w:tc>
        <w:tc>
          <w:tcPr>
            <w:tcW w:w="7740" w:type="dxa"/>
          </w:tcPr>
          <w:p w14:paraId="352C0FC4" w14:textId="77777777" w:rsidR="00CC599C" w:rsidRPr="00CC599C" w:rsidRDefault="00CC599C" w:rsidP="00CC599C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Requirements Name and / or Short Description</w:t>
            </w:r>
          </w:p>
        </w:tc>
      </w:tr>
      <w:tr w:rsidR="00CC599C" w:rsidRPr="00CC599C" w14:paraId="73A2C111" w14:textId="77777777" w:rsidTr="00D17073">
        <w:trPr>
          <w:trHeight w:val="260"/>
        </w:trPr>
        <w:tc>
          <w:tcPr>
            <w:tcW w:w="1008" w:type="dxa"/>
          </w:tcPr>
          <w:p w14:paraId="33D3E732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</w:t>
            </w:r>
          </w:p>
        </w:tc>
        <w:tc>
          <w:tcPr>
            <w:tcW w:w="7740" w:type="dxa"/>
          </w:tcPr>
          <w:p w14:paraId="63594B18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CC599C" w:rsidRPr="00CC599C" w14:paraId="6AA7253C" w14:textId="77777777" w:rsidTr="00D17073">
        <w:trPr>
          <w:trHeight w:val="260"/>
        </w:trPr>
        <w:tc>
          <w:tcPr>
            <w:tcW w:w="1008" w:type="dxa"/>
          </w:tcPr>
          <w:p w14:paraId="45D591DA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3.5</w:t>
            </w:r>
          </w:p>
        </w:tc>
        <w:tc>
          <w:tcPr>
            <w:tcW w:w="7740" w:type="dxa"/>
          </w:tcPr>
          <w:p w14:paraId="2D492898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CC599C" w:rsidRPr="00CC599C" w14:paraId="66ADC68D" w14:textId="77777777" w:rsidTr="00D17073">
        <w:trPr>
          <w:trHeight w:val="260"/>
        </w:trPr>
        <w:tc>
          <w:tcPr>
            <w:tcW w:w="1008" w:type="dxa"/>
          </w:tcPr>
          <w:p w14:paraId="294C5CB8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7740" w:type="dxa"/>
          </w:tcPr>
          <w:p w14:paraId="718DC43A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CC599C" w:rsidRPr="00CC599C" w14:paraId="19715CBA" w14:textId="77777777" w:rsidTr="00D17073">
        <w:trPr>
          <w:trHeight w:val="260"/>
        </w:trPr>
        <w:tc>
          <w:tcPr>
            <w:tcW w:w="1008" w:type="dxa"/>
          </w:tcPr>
          <w:p w14:paraId="33A6F533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7740" w:type="dxa"/>
          </w:tcPr>
          <w:p w14:paraId="27198789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2CFF09C3" w14:textId="77777777" w:rsidR="00CC599C" w:rsidRPr="00CC599C" w:rsidRDefault="00CC599C" w:rsidP="00CC599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CC599C" w:rsidRPr="00CC599C" w14:paraId="0B9FCFAA" w14:textId="77777777" w:rsidTr="00D17073">
        <w:tc>
          <w:tcPr>
            <w:tcW w:w="8748" w:type="dxa"/>
            <w:gridSpan w:val="3"/>
            <w:shd w:val="pct25" w:color="auto" w:fill="FFFFFF"/>
          </w:tcPr>
          <w:p w14:paraId="4F264E89" w14:textId="77777777" w:rsidR="00CC599C" w:rsidRPr="00CC599C" w:rsidRDefault="00CC599C" w:rsidP="00CC599C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bookmarkStart w:id="59" w:name="_Toc26738757"/>
            <w:r w:rsidRPr="00CC599C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Revision History</w:t>
            </w:r>
            <w:bookmarkEnd w:id="59"/>
          </w:p>
        </w:tc>
      </w:tr>
      <w:tr w:rsidR="00CC599C" w:rsidRPr="00CC599C" w14:paraId="11C70682" w14:textId="77777777" w:rsidTr="00D17073">
        <w:tc>
          <w:tcPr>
            <w:tcW w:w="2214" w:type="dxa"/>
          </w:tcPr>
          <w:p w14:paraId="0CEE63D5" w14:textId="77777777" w:rsidR="00CC599C" w:rsidRPr="00CC599C" w:rsidRDefault="00CC599C" w:rsidP="00CC599C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bookmarkStart w:id="60" w:name="_Toc26738758"/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uthor</w:t>
            </w:r>
            <w:bookmarkEnd w:id="60"/>
          </w:p>
        </w:tc>
        <w:tc>
          <w:tcPr>
            <w:tcW w:w="2214" w:type="dxa"/>
          </w:tcPr>
          <w:p w14:paraId="3078A943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Date</w:t>
            </w:r>
          </w:p>
        </w:tc>
        <w:tc>
          <w:tcPr>
            <w:tcW w:w="4320" w:type="dxa"/>
          </w:tcPr>
          <w:p w14:paraId="200242BD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Comments</w:t>
            </w:r>
          </w:p>
        </w:tc>
      </w:tr>
      <w:tr w:rsidR="00CC599C" w:rsidRPr="00CC599C" w14:paraId="462102A3" w14:textId="77777777" w:rsidTr="00D17073">
        <w:tc>
          <w:tcPr>
            <w:tcW w:w="2214" w:type="dxa"/>
          </w:tcPr>
          <w:p w14:paraId="1B516566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Yee</w:t>
            </w:r>
          </w:p>
        </w:tc>
        <w:tc>
          <w:tcPr>
            <w:tcW w:w="2214" w:type="dxa"/>
          </w:tcPr>
          <w:p w14:paraId="1CABA810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0/20/19</w:t>
            </w:r>
          </w:p>
        </w:tc>
        <w:tc>
          <w:tcPr>
            <w:tcW w:w="4320" w:type="dxa"/>
          </w:tcPr>
          <w:p w14:paraId="005B3586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First Draft</w:t>
            </w:r>
          </w:p>
        </w:tc>
      </w:tr>
      <w:tr w:rsidR="00CC599C" w:rsidRPr="00CC599C" w14:paraId="1927DA14" w14:textId="77777777" w:rsidTr="00D17073">
        <w:tc>
          <w:tcPr>
            <w:tcW w:w="2214" w:type="dxa"/>
          </w:tcPr>
          <w:p w14:paraId="7B6F0074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214" w:type="dxa"/>
          </w:tcPr>
          <w:p w14:paraId="6C71572D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320" w:type="dxa"/>
          </w:tcPr>
          <w:p w14:paraId="532A4F0F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CC599C" w:rsidRPr="00CC599C" w14:paraId="0EDEA903" w14:textId="77777777" w:rsidTr="00D17073">
        <w:tc>
          <w:tcPr>
            <w:tcW w:w="2214" w:type="dxa"/>
          </w:tcPr>
          <w:p w14:paraId="28E5ECC3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214" w:type="dxa"/>
          </w:tcPr>
          <w:p w14:paraId="17B8B0DC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320" w:type="dxa"/>
          </w:tcPr>
          <w:p w14:paraId="2365AE5B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CC599C" w:rsidRPr="00CC599C" w14:paraId="52EFD9C3" w14:textId="77777777" w:rsidTr="00D17073">
        <w:tc>
          <w:tcPr>
            <w:tcW w:w="2214" w:type="dxa"/>
          </w:tcPr>
          <w:p w14:paraId="0F06844D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214" w:type="dxa"/>
          </w:tcPr>
          <w:p w14:paraId="080E37E5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320" w:type="dxa"/>
          </w:tcPr>
          <w:p w14:paraId="24830F54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5681FC48" w14:textId="77777777" w:rsidR="00CC599C" w:rsidRPr="00CC599C" w:rsidRDefault="00CC599C" w:rsidP="00CC599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CC599C" w:rsidRPr="00CC599C" w14:paraId="6054AA6C" w14:textId="77777777" w:rsidTr="00D17073">
        <w:tc>
          <w:tcPr>
            <w:tcW w:w="8748" w:type="dxa"/>
            <w:gridSpan w:val="3"/>
            <w:shd w:val="pct25" w:color="auto" w:fill="FFFFFF"/>
          </w:tcPr>
          <w:p w14:paraId="53B84C51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Insertion Points in other Use Cases (Adds Only)</w:t>
            </w:r>
          </w:p>
        </w:tc>
      </w:tr>
      <w:tr w:rsidR="00CC599C" w:rsidRPr="00CC599C" w14:paraId="677072B6" w14:textId="77777777" w:rsidTr="00D17073">
        <w:tc>
          <w:tcPr>
            <w:tcW w:w="2214" w:type="dxa"/>
          </w:tcPr>
          <w:p w14:paraId="2B1AD9C3" w14:textId="77777777" w:rsidR="00CC599C" w:rsidRPr="00CC599C" w:rsidRDefault="00CC599C" w:rsidP="00CC599C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bookmarkStart w:id="61" w:name="_Toc26738759"/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Use Case Name</w:t>
            </w:r>
            <w:bookmarkEnd w:id="61"/>
          </w:p>
        </w:tc>
        <w:tc>
          <w:tcPr>
            <w:tcW w:w="2214" w:type="dxa"/>
          </w:tcPr>
          <w:p w14:paraId="4020D03A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Use Case Number</w:t>
            </w:r>
          </w:p>
        </w:tc>
        <w:tc>
          <w:tcPr>
            <w:tcW w:w="4320" w:type="dxa"/>
          </w:tcPr>
          <w:p w14:paraId="45E1185D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Step Inserted After</w:t>
            </w:r>
          </w:p>
        </w:tc>
      </w:tr>
      <w:tr w:rsidR="00CC599C" w:rsidRPr="00CC599C" w14:paraId="344E17E5" w14:textId="77777777" w:rsidTr="00D17073">
        <w:tc>
          <w:tcPr>
            <w:tcW w:w="2214" w:type="dxa"/>
          </w:tcPr>
          <w:p w14:paraId="5FEDA288" w14:textId="77777777" w:rsidR="00CC599C" w:rsidRPr="00CC599C" w:rsidRDefault="00CC599C" w:rsidP="00CC599C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214" w:type="dxa"/>
          </w:tcPr>
          <w:p w14:paraId="3A812342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320" w:type="dxa"/>
          </w:tcPr>
          <w:p w14:paraId="07326B61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CC599C" w:rsidRPr="00CC599C" w14:paraId="6994A847" w14:textId="77777777" w:rsidTr="00D17073">
        <w:tc>
          <w:tcPr>
            <w:tcW w:w="2214" w:type="dxa"/>
          </w:tcPr>
          <w:p w14:paraId="32F773C0" w14:textId="77777777" w:rsidR="00CC599C" w:rsidRPr="00CC599C" w:rsidRDefault="00CC599C" w:rsidP="00CC599C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214" w:type="dxa"/>
          </w:tcPr>
          <w:p w14:paraId="5A205222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320" w:type="dxa"/>
          </w:tcPr>
          <w:p w14:paraId="24FBC3D6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0708AD33" w14:textId="77777777" w:rsidR="00CC599C" w:rsidRPr="00CC599C" w:rsidRDefault="00CC599C" w:rsidP="00CC599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CC599C" w:rsidRPr="00CC599C" w14:paraId="75467956" w14:textId="77777777" w:rsidTr="00D17073">
        <w:tc>
          <w:tcPr>
            <w:tcW w:w="8748" w:type="dxa"/>
            <w:gridSpan w:val="3"/>
            <w:shd w:val="pct25" w:color="auto" w:fill="FFFFFF"/>
          </w:tcPr>
          <w:p w14:paraId="72E9253D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Actors</w:t>
            </w:r>
          </w:p>
        </w:tc>
      </w:tr>
      <w:tr w:rsidR="00CC599C" w:rsidRPr="00CC599C" w14:paraId="19C4C0B7" w14:textId="77777777" w:rsidTr="00D17073">
        <w:tc>
          <w:tcPr>
            <w:tcW w:w="2214" w:type="dxa"/>
          </w:tcPr>
          <w:p w14:paraId="2BA9D2E7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ctor Name</w:t>
            </w:r>
          </w:p>
        </w:tc>
        <w:tc>
          <w:tcPr>
            <w:tcW w:w="2214" w:type="dxa"/>
          </w:tcPr>
          <w:p w14:paraId="2D0CA8BC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Person/System</w:t>
            </w:r>
          </w:p>
        </w:tc>
        <w:tc>
          <w:tcPr>
            <w:tcW w:w="4320" w:type="dxa"/>
          </w:tcPr>
          <w:p w14:paraId="59B1EC58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Brief Description</w:t>
            </w:r>
          </w:p>
        </w:tc>
      </w:tr>
      <w:tr w:rsidR="00CC599C" w:rsidRPr="00CC599C" w14:paraId="1C36E09B" w14:textId="77777777" w:rsidTr="00D17073">
        <w:tc>
          <w:tcPr>
            <w:tcW w:w="2214" w:type="dxa"/>
          </w:tcPr>
          <w:p w14:paraId="2C21F0AB" w14:textId="77777777" w:rsidR="00CC599C" w:rsidRPr="00CC599C" w:rsidRDefault="00CC599C" w:rsidP="00CC599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  <w:r w:rsidRPr="00CC599C"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  <w:t>Learner</w:t>
            </w:r>
          </w:p>
        </w:tc>
        <w:tc>
          <w:tcPr>
            <w:tcW w:w="2214" w:type="dxa"/>
          </w:tcPr>
          <w:p w14:paraId="2D1A8ED6" w14:textId="77777777" w:rsidR="00CC599C" w:rsidRPr="00CC599C" w:rsidRDefault="00CC599C" w:rsidP="00CC599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  <w:r w:rsidRPr="00CC599C"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  <w:t>Person</w:t>
            </w:r>
          </w:p>
        </w:tc>
        <w:tc>
          <w:tcPr>
            <w:tcW w:w="4320" w:type="dxa"/>
          </w:tcPr>
          <w:p w14:paraId="6EE682DA" w14:textId="77777777" w:rsidR="00CC599C" w:rsidRPr="00CC599C" w:rsidRDefault="00CC599C" w:rsidP="00CC599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</w:p>
        </w:tc>
      </w:tr>
      <w:tr w:rsidR="00CC599C" w:rsidRPr="00CC599C" w14:paraId="0A4827EE" w14:textId="77777777" w:rsidTr="00D17073">
        <w:tc>
          <w:tcPr>
            <w:tcW w:w="2214" w:type="dxa"/>
          </w:tcPr>
          <w:p w14:paraId="00535415" w14:textId="77777777" w:rsidR="00CC599C" w:rsidRPr="00CC599C" w:rsidRDefault="00CC599C" w:rsidP="00CC599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  <w:r w:rsidRPr="00CC599C"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  <w:t>Lesson</w:t>
            </w:r>
          </w:p>
        </w:tc>
        <w:tc>
          <w:tcPr>
            <w:tcW w:w="2214" w:type="dxa"/>
          </w:tcPr>
          <w:p w14:paraId="17CD5ED5" w14:textId="77777777" w:rsidR="00CC599C" w:rsidRPr="00CC599C" w:rsidRDefault="00CC599C" w:rsidP="00CC599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  <w:r w:rsidRPr="00CC599C"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  <w:t>System</w:t>
            </w:r>
          </w:p>
        </w:tc>
        <w:tc>
          <w:tcPr>
            <w:tcW w:w="4320" w:type="dxa"/>
          </w:tcPr>
          <w:p w14:paraId="3CBBC382" w14:textId="77777777" w:rsidR="00CC599C" w:rsidRPr="00CC599C" w:rsidRDefault="00CC599C" w:rsidP="00CC599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</w:p>
        </w:tc>
      </w:tr>
      <w:tr w:rsidR="00CC599C" w:rsidRPr="00CC599C" w14:paraId="2437B87E" w14:textId="77777777" w:rsidTr="00D17073">
        <w:tc>
          <w:tcPr>
            <w:tcW w:w="2214" w:type="dxa"/>
          </w:tcPr>
          <w:p w14:paraId="0D308904" w14:textId="77777777" w:rsidR="00CC599C" w:rsidRPr="00CC599C" w:rsidRDefault="00CC599C" w:rsidP="00CC599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214" w:type="dxa"/>
          </w:tcPr>
          <w:p w14:paraId="1A0510BC" w14:textId="77777777" w:rsidR="00CC599C" w:rsidRPr="00CC599C" w:rsidRDefault="00CC599C" w:rsidP="00CC599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320" w:type="dxa"/>
          </w:tcPr>
          <w:p w14:paraId="4F5FAB34" w14:textId="77777777" w:rsidR="00CC599C" w:rsidRPr="00CC599C" w:rsidRDefault="00CC599C" w:rsidP="00CC599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</w:p>
        </w:tc>
      </w:tr>
    </w:tbl>
    <w:p w14:paraId="08AD8202" w14:textId="77777777" w:rsidR="00CC599C" w:rsidRPr="00CC599C" w:rsidRDefault="00CC599C" w:rsidP="00CC599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CC599C" w:rsidRPr="00CC599C" w14:paraId="449827D6" w14:textId="77777777" w:rsidTr="00D17073">
        <w:tc>
          <w:tcPr>
            <w:tcW w:w="8748" w:type="dxa"/>
            <w:gridSpan w:val="2"/>
            <w:shd w:val="pct25" w:color="auto" w:fill="FFFFFF"/>
          </w:tcPr>
          <w:p w14:paraId="03613E1A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Pre-Conditions</w:t>
            </w:r>
          </w:p>
        </w:tc>
      </w:tr>
      <w:tr w:rsidR="00CC599C" w:rsidRPr="00CC599C" w14:paraId="1A4B7E57" w14:textId="77777777" w:rsidTr="00D17073">
        <w:trPr>
          <w:cantSplit/>
        </w:trPr>
        <w:tc>
          <w:tcPr>
            <w:tcW w:w="558" w:type="dxa"/>
          </w:tcPr>
          <w:p w14:paraId="1C3D2605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#</w:t>
            </w:r>
          </w:p>
        </w:tc>
        <w:tc>
          <w:tcPr>
            <w:tcW w:w="8190" w:type="dxa"/>
          </w:tcPr>
          <w:p w14:paraId="70E84928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 xml:space="preserve">                                                           Description</w:t>
            </w:r>
          </w:p>
        </w:tc>
      </w:tr>
      <w:tr w:rsidR="00CC599C" w:rsidRPr="00CC599C" w14:paraId="3D558990" w14:textId="77777777" w:rsidTr="00D17073">
        <w:trPr>
          <w:cantSplit/>
        </w:trPr>
        <w:tc>
          <w:tcPr>
            <w:tcW w:w="558" w:type="dxa"/>
          </w:tcPr>
          <w:p w14:paraId="5D3A9E5B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</w:t>
            </w:r>
          </w:p>
        </w:tc>
        <w:tc>
          <w:tcPr>
            <w:tcW w:w="8190" w:type="dxa"/>
          </w:tcPr>
          <w:p w14:paraId="2CD9DF3A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A Learner has started a lesson</w:t>
            </w:r>
          </w:p>
        </w:tc>
      </w:tr>
    </w:tbl>
    <w:p w14:paraId="158B3CD2" w14:textId="77777777" w:rsidR="00CC599C" w:rsidRPr="00CC599C" w:rsidRDefault="00CC599C" w:rsidP="00CC599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CC599C" w:rsidRPr="00CC599C" w14:paraId="0377DD65" w14:textId="77777777" w:rsidTr="00D17073">
        <w:tc>
          <w:tcPr>
            <w:tcW w:w="8748" w:type="dxa"/>
            <w:shd w:val="pct25" w:color="auto" w:fill="FFFFFF"/>
          </w:tcPr>
          <w:p w14:paraId="19A90029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Start Stimulus</w:t>
            </w:r>
          </w:p>
        </w:tc>
      </w:tr>
      <w:tr w:rsidR="00CC599C" w:rsidRPr="00CC599C" w14:paraId="2FFA4924" w14:textId="77777777" w:rsidTr="00D17073">
        <w:tc>
          <w:tcPr>
            <w:tcW w:w="8748" w:type="dxa"/>
          </w:tcPr>
          <w:p w14:paraId="28751D85" w14:textId="77777777" w:rsidR="00CC599C" w:rsidRPr="00CC599C" w:rsidRDefault="00CC599C" w:rsidP="00CC599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  <w:r w:rsidRPr="00CC599C"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  <w:t>User answers the last question</w:t>
            </w:r>
          </w:p>
        </w:tc>
      </w:tr>
    </w:tbl>
    <w:p w14:paraId="2FD4AB0B" w14:textId="77777777" w:rsidR="00CC599C" w:rsidRPr="00CC599C" w:rsidRDefault="00CC599C" w:rsidP="00CC599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CC599C" w:rsidRPr="00CC599C" w14:paraId="388A8BB0" w14:textId="77777777" w:rsidTr="00D17073">
        <w:tc>
          <w:tcPr>
            <w:tcW w:w="8748" w:type="dxa"/>
            <w:gridSpan w:val="4"/>
            <w:shd w:val="pct25" w:color="auto" w:fill="FFFFFF"/>
          </w:tcPr>
          <w:p w14:paraId="0CB28AFC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Use Case Main Course Steps</w:t>
            </w:r>
          </w:p>
        </w:tc>
      </w:tr>
      <w:tr w:rsidR="00CC599C" w:rsidRPr="00CC599C" w14:paraId="2F058237" w14:textId="77777777" w:rsidTr="00D17073">
        <w:tc>
          <w:tcPr>
            <w:tcW w:w="1098" w:type="dxa"/>
          </w:tcPr>
          <w:p w14:paraId="361DA3DF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Number</w:t>
            </w:r>
          </w:p>
        </w:tc>
        <w:tc>
          <w:tcPr>
            <w:tcW w:w="3870" w:type="dxa"/>
          </w:tcPr>
          <w:p w14:paraId="2A24800C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Description</w:t>
            </w:r>
          </w:p>
        </w:tc>
        <w:tc>
          <w:tcPr>
            <w:tcW w:w="1980" w:type="dxa"/>
          </w:tcPr>
          <w:p w14:paraId="555124A0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dds/Alt Name/Number</w:t>
            </w:r>
          </w:p>
        </w:tc>
        <w:tc>
          <w:tcPr>
            <w:tcW w:w="1800" w:type="dxa"/>
          </w:tcPr>
          <w:p w14:paraId="24F6E6EB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Bus Rule#</w:t>
            </w:r>
          </w:p>
        </w:tc>
      </w:tr>
      <w:tr w:rsidR="00CC599C" w:rsidRPr="00CC599C" w14:paraId="02521965" w14:textId="77777777" w:rsidTr="00D17073">
        <w:tc>
          <w:tcPr>
            <w:tcW w:w="1098" w:type="dxa"/>
          </w:tcPr>
          <w:p w14:paraId="01613E58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</w:t>
            </w:r>
          </w:p>
        </w:tc>
        <w:tc>
          <w:tcPr>
            <w:tcW w:w="3870" w:type="dxa"/>
          </w:tcPr>
          <w:p w14:paraId="0AA15897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Mathenian displays total results page</w:t>
            </w:r>
          </w:p>
        </w:tc>
        <w:tc>
          <w:tcPr>
            <w:tcW w:w="1980" w:type="dxa"/>
          </w:tcPr>
          <w:p w14:paraId="6AD0492F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800" w:type="dxa"/>
          </w:tcPr>
          <w:p w14:paraId="53947B7C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CC599C" w:rsidRPr="00CC599C" w14:paraId="0B17A235" w14:textId="77777777" w:rsidTr="00D17073">
        <w:tc>
          <w:tcPr>
            <w:tcW w:w="1098" w:type="dxa"/>
          </w:tcPr>
          <w:p w14:paraId="22A4E6E6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2</w:t>
            </w:r>
          </w:p>
        </w:tc>
        <w:tc>
          <w:tcPr>
            <w:tcW w:w="3870" w:type="dxa"/>
          </w:tcPr>
          <w:p w14:paraId="2B3AC9AB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Learner accepts results</w:t>
            </w:r>
          </w:p>
        </w:tc>
        <w:tc>
          <w:tcPr>
            <w:tcW w:w="1980" w:type="dxa"/>
          </w:tcPr>
          <w:p w14:paraId="095773E0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800" w:type="dxa"/>
          </w:tcPr>
          <w:p w14:paraId="7B05082D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CC599C" w:rsidRPr="00CC599C" w14:paraId="20DC6056" w14:textId="77777777" w:rsidTr="00D17073">
        <w:tc>
          <w:tcPr>
            <w:tcW w:w="1098" w:type="dxa"/>
          </w:tcPr>
          <w:p w14:paraId="24B68879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3</w:t>
            </w:r>
          </w:p>
        </w:tc>
        <w:tc>
          <w:tcPr>
            <w:tcW w:w="3870" w:type="dxa"/>
          </w:tcPr>
          <w:p w14:paraId="099E4CCC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Mathenian displays Subjects page</w:t>
            </w:r>
          </w:p>
        </w:tc>
        <w:tc>
          <w:tcPr>
            <w:tcW w:w="1980" w:type="dxa"/>
          </w:tcPr>
          <w:p w14:paraId="18F4E27D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800" w:type="dxa"/>
          </w:tcPr>
          <w:p w14:paraId="05A1879E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416895F7" w14:textId="77777777" w:rsidR="00CC599C" w:rsidRPr="00CC599C" w:rsidRDefault="00CC599C" w:rsidP="00CC599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p w14:paraId="644DEC96" w14:textId="77777777" w:rsidR="00CC599C" w:rsidRPr="00CC599C" w:rsidRDefault="00CC599C" w:rsidP="00CC599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  <w:r w:rsidRPr="00CC599C">
        <w:rPr>
          <w:rFonts w:ascii="Times New Roman" w:eastAsia="Times New Roman" w:hAnsi="Times New Roman" w:cs="Times New Roman"/>
          <w:sz w:val="20"/>
          <w:szCs w:val="20"/>
          <w:lang w:eastAsia="en-US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CC599C" w:rsidRPr="00CC599C" w14:paraId="12EDF1C0" w14:textId="77777777" w:rsidTr="00D17073">
        <w:tc>
          <w:tcPr>
            <w:tcW w:w="8748" w:type="dxa"/>
            <w:gridSpan w:val="3"/>
            <w:shd w:val="pct25" w:color="auto" w:fill="FFFFFF"/>
          </w:tcPr>
          <w:p w14:paraId="1C7A17C0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lastRenderedPageBreak/>
              <w:t xml:space="preserve"> Exception Conditions</w:t>
            </w:r>
          </w:p>
        </w:tc>
      </w:tr>
      <w:tr w:rsidR="00CC599C" w:rsidRPr="00CC599C" w14:paraId="0CAD5F96" w14:textId="77777777" w:rsidTr="00D17073">
        <w:tc>
          <w:tcPr>
            <w:tcW w:w="2358" w:type="dxa"/>
          </w:tcPr>
          <w:p w14:paraId="4D6013CA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 Exception Situations</w:t>
            </w:r>
          </w:p>
        </w:tc>
        <w:tc>
          <w:tcPr>
            <w:tcW w:w="5040" w:type="dxa"/>
          </w:tcPr>
          <w:p w14:paraId="79E3F955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 Action(s) on Exception</w:t>
            </w:r>
          </w:p>
        </w:tc>
        <w:tc>
          <w:tcPr>
            <w:tcW w:w="1350" w:type="dxa"/>
          </w:tcPr>
          <w:p w14:paraId="39E120A0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 Adds\Alt UC #</w:t>
            </w:r>
          </w:p>
        </w:tc>
      </w:tr>
      <w:tr w:rsidR="00CC599C" w:rsidRPr="00CC599C" w14:paraId="5B1667DA" w14:textId="77777777" w:rsidTr="00D17073">
        <w:tc>
          <w:tcPr>
            <w:tcW w:w="2358" w:type="dxa"/>
          </w:tcPr>
          <w:p w14:paraId="7238BF94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N/A</w:t>
            </w:r>
          </w:p>
        </w:tc>
        <w:tc>
          <w:tcPr>
            <w:tcW w:w="5040" w:type="dxa"/>
          </w:tcPr>
          <w:p w14:paraId="061A728D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350" w:type="dxa"/>
          </w:tcPr>
          <w:p w14:paraId="3FA94059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059B0804" w14:textId="77777777" w:rsidR="00CC599C" w:rsidRPr="00CC599C" w:rsidRDefault="00CC599C" w:rsidP="00CC599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CC599C" w:rsidRPr="00CC599C" w14:paraId="3B6D05F4" w14:textId="77777777" w:rsidTr="00D17073">
        <w:tc>
          <w:tcPr>
            <w:tcW w:w="8748" w:type="dxa"/>
            <w:gridSpan w:val="2"/>
            <w:shd w:val="pct25" w:color="auto" w:fill="FFFFFF"/>
          </w:tcPr>
          <w:p w14:paraId="278F318F" w14:textId="77777777" w:rsidR="00CC599C" w:rsidRPr="00CC599C" w:rsidRDefault="00CC599C" w:rsidP="00CC599C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</w:t>
            </w:r>
            <w:bookmarkStart w:id="62" w:name="_Toc26738760"/>
            <w:r w:rsidRPr="00CC599C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Post-Conditions</w:t>
            </w:r>
            <w:bookmarkEnd w:id="62"/>
          </w:p>
        </w:tc>
      </w:tr>
      <w:tr w:rsidR="00CC599C" w:rsidRPr="00CC599C" w14:paraId="45046B66" w14:textId="77777777" w:rsidTr="00D17073">
        <w:tc>
          <w:tcPr>
            <w:tcW w:w="648" w:type="dxa"/>
          </w:tcPr>
          <w:p w14:paraId="608A34A9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#</w:t>
            </w:r>
          </w:p>
        </w:tc>
        <w:tc>
          <w:tcPr>
            <w:tcW w:w="8100" w:type="dxa"/>
          </w:tcPr>
          <w:p w14:paraId="31131B20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Description</w:t>
            </w:r>
          </w:p>
        </w:tc>
      </w:tr>
      <w:tr w:rsidR="00CC599C" w:rsidRPr="00CC599C" w14:paraId="2D439164" w14:textId="77777777" w:rsidTr="00D17073">
        <w:tc>
          <w:tcPr>
            <w:tcW w:w="648" w:type="dxa"/>
          </w:tcPr>
          <w:p w14:paraId="5598FA8D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</w:t>
            </w:r>
          </w:p>
        </w:tc>
        <w:tc>
          <w:tcPr>
            <w:tcW w:w="8100" w:type="dxa"/>
          </w:tcPr>
          <w:p w14:paraId="68D0CC89" w14:textId="77777777" w:rsidR="00CC599C" w:rsidRPr="00CC599C" w:rsidRDefault="00CC599C" w:rsidP="00CC599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  <w:r w:rsidRPr="00CC599C"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  <w:t>Lesson mastery is updated</w:t>
            </w:r>
          </w:p>
        </w:tc>
      </w:tr>
      <w:tr w:rsidR="00CC599C" w:rsidRPr="00CC599C" w14:paraId="30E7452E" w14:textId="77777777" w:rsidTr="00D17073">
        <w:tc>
          <w:tcPr>
            <w:tcW w:w="648" w:type="dxa"/>
          </w:tcPr>
          <w:p w14:paraId="142D7934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2</w:t>
            </w:r>
          </w:p>
        </w:tc>
        <w:tc>
          <w:tcPr>
            <w:tcW w:w="8100" w:type="dxa"/>
          </w:tcPr>
          <w:p w14:paraId="2F8F8B7F" w14:textId="77777777" w:rsidR="00CC599C" w:rsidRPr="00CC599C" w:rsidRDefault="00CC599C" w:rsidP="00CC599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  <w:r w:rsidRPr="00CC599C"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  <w:t>Subjects page is displayed</w:t>
            </w:r>
          </w:p>
        </w:tc>
      </w:tr>
    </w:tbl>
    <w:p w14:paraId="3355B879" w14:textId="77777777" w:rsidR="00CC599C" w:rsidRPr="00CC599C" w:rsidRDefault="00CC599C" w:rsidP="00CC599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CC599C" w:rsidRPr="00CC599C" w14:paraId="6CEB3541" w14:textId="77777777" w:rsidTr="00D17073">
        <w:tc>
          <w:tcPr>
            <w:tcW w:w="8748" w:type="dxa"/>
            <w:gridSpan w:val="3"/>
            <w:shd w:val="pct25" w:color="auto" w:fill="FFFFFF"/>
          </w:tcPr>
          <w:p w14:paraId="7A92CDB9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Candidate Objects</w:t>
            </w:r>
          </w:p>
        </w:tc>
      </w:tr>
      <w:tr w:rsidR="00CC599C" w:rsidRPr="00CC599C" w14:paraId="2197D23B" w14:textId="77777777" w:rsidTr="00D17073">
        <w:tc>
          <w:tcPr>
            <w:tcW w:w="1548" w:type="dxa"/>
          </w:tcPr>
          <w:p w14:paraId="1666F2FB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Class/Object Name</w:t>
            </w:r>
          </w:p>
        </w:tc>
        <w:tc>
          <w:tcPr>
            <w:tcW w:w="4950" w:type="dxa"/>
          </w:tcPr>
          <w:p w14:paraId="06843E1C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 Descriptions</w:t>
            </w:r>
          </w:p>
        </w:tc>
        <w:tc>
          <w:tcPr>
            <w:tcW w:w="2250" w:type="dxa"/>
          </w:tcPr>
          <w:p w14:paraId="1A4F711F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 Possible </w:t>
            </w:r>
          </w:p>
          <w:p w14:paraId="74B36788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ttributes</w:t>
            </w:r>
          </w:p>
        </w:tc>
      </w:tr>
      <w:tr w:rsidR="00CC599C" w:rsidRPr="00CC599C" w14:paraId="19CCD724" w14:textId="77777777" w:rsidTr="00D17073">
        <w:tc>
          <w:tcPr>
            <w:tcW w:w="1548" w:type="dxa"/>
          </w:tcPr>
          <w:p w14:paraId="5868E4CB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Lesson</w:t>
            </w:r>
          </w:p>
        </w:tc>
        <w:tc>
          <w:tcPr>
            <w:tcW w:w="4950" w:type="dxa"/>
          </w:tcPr>
          <w:p w14:paraId="4B1E24E6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Generated set of questions</w:t>
            </w:r>
          </w:p>
        </w:tc>
        <w:tc>
          <w:tcPr>
            <w:tcW w:w="2250" w:type="dxa"/>
          </w:tcPr>
          <w:p w14:paraId="5E7A6DA2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Questions, Correct Answers</w:t>
            </w:r>
          </w:p>
        </w:tc>
      </w:tr>
      <w:tr w:rsidR="00CC599C" w:rsidRPr="00CC599C" w14:paraId="62B8BF37" w14:textId="77777777" w:rsidTr="00D17073">
        <w:tc>
          <w:tcPr>
            <w:tcW w:w="1548" w:type="dxa"/>
          </w:tcPr>
          <w:p w14:paraId="62663A25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Answer</w:t>
            </w:r>
          </w:p>
        </w:tc>
        <w:tc>
          <w:tcPr>
            <w:tcW w:w="4950" w:type="dxa"/>
          </w:tcPr>
          <w:p w14:paraId="06D194E2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 xml:space="preserve">User entered text </w:t>
            </w:r>
          </w:p>
        </w:tc>
        <w:tc>
          <w:tcPr>
            <w:tcW w:w="2250" w:type="dxa"/>
          </w:tcPr>
          <w:p w14:paraId="314943BF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Answer</w:t>
            </w:r>
          </w:p>
        </w:tc>
      </w:tr>
    </w:tbl>
    <w:p w14:paraId="648C9019" w14:textId="77777777" w:rsidR="00CC599C" w:rsidRPr="00CC599C" w:rsidRDefault="00CC599C" w:rsidP="00CC599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CC599C" w:rsidRPr="00CC599C" w14:paraId="11997EB5" w14:textId="77777777" w:rsidTr="00D17073">
        <w:tc>
          <w:tcPr>
            <w:tcW w:w="8748" w:type="dxa"/>
            <w:gridSpan w:val="6"/>
            <w:shd w:val="pct25" w:color="auto" w:fill="FFFFFF"/>
          </w:tcPr>
          <w:p w14:paraId="7F80F73B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Assumptions</w:t>
            </w:r>
          </w:p>
        </w:tc>
      </w:tr>
      <w:tr w:rsidR="00CC599C" w:rsidRPr="00CC599C" w14:paraId="591A7988" w14:textId="77777777" w:rsidTr="00D17073">
        <w:trPr>
          <w:cantSplit/>
        </w:trPr>
        <w:tc>
          <w:tcPr>
            <w:tcW w:w="378" w:type="dxa"/>
          </w:tcPr>
          <w:p w14:paraId="489EAB5D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#</w:t>
            </w:r>
          </w:p>
        </w:tc>
        <w:tc>
          <w:tcPr>
            <w:tcW w:w="3330" w:type="dxa"/>
          </w:tcPr>
          <w:p w14:paraId="0A20DED0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 Assumption</w:t>
            </w:r>
          </w:p>
        </w:tc>
        <w:tc>
          <w:tcPr>
            <w:tcW w:w="990" w:type="dxa"/>
          </w:tcPr>
          <w:p w14:paraId="2A1084BD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 Date</w:t>
            </w:r>
          </w:p>
          <w:p w14:paraId="56C122D2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Raised</w:t>
            </w:r>
          </w:p>
        </w:tc>
        <w:tc>
          <w:tcPr>
            <w:tcW w:w="1440" w:type="dxa"/>
          </w:tcPr>
          <w:p w14:paraId="4A61BC2A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Raised</w:t>
            </w:r>
          </w:p>
          <w:p w14:paraId="227C63FD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By</w:t>
            </w:r>
          </w:p>
        </w:tc>
        <w:tc>
          <w:tcPr>
            <w:tcW w:w="1080" w:type="dxa"/>
          </w:tcPr>
          <w:p w14:paraId="19149463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Date </w:t>
            </w:r>
          </w:p>
          <w:p w14:paraId="458D6BA3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Verified</w:t>
            </w:r>
          </w:p>
        </w:tc>
        <w:tc>
          <w:tcPr>
            <w:tcW w:w="1530" w:type="dxa"/>
          </w:tcPr>
          <w:p w14:paraId="5D67259A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Verified By</w:t>
            </w:r>
          </w:p>
        </w:tc>
      </w:tr>
      <w:tr w:rsidR="00CC599C" w:rsidRPr="00CC599C" w14:paraId="0EB62072" w14:textId="77777777" w:rsidTr="00D17073">
        <w:trPr>
          <w:cantSplit/>
        </w:trPr>
        <w:tc>
          <w:tcPr>
            <w:tcW w:w="378" w:type="dxa"/>
          </w:tcPr>
          <w:p w14:paraId="67B54885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3330" w:type="dxa"/>
          </w:tcPr>
          <w:p w14:paraId="30AC08A9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N/A</w:t>
            </w:r>
          </w:p>
        </w:tc>
        <w:tc>
          <w:tcPr>
            <w:tcW w:w="990" w:type="dxa"/>
          </w:tcPr>
          <w:p w14:paraId="52D4F5EA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440" w:type="dxa"/>
          </w:tcPr>
          <w:p w14:paraId="4EEAE687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249A9EB0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530" w:type="dxa"/>
          </w:tcPr>
          <w:p w14:paraId="5AC69104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CC599C" w:rsidRPr="00CC599C" w14:paraId="081829C7" w14:textId="77777777" w:rsidTr="00D17073">
        <w:trPr>
          <w:cantSplit/>
        </w:trPr>
        <w:tc>
          <w:tcPr>
            <w:tcW w:w="378" w:type="dxa"/>
          </w:tcPr>
          <w:p w14:paraId="7C076EA8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3330" w:type="dxa"/>
          </w:tcPr>
          <w:p w14:paraId="442D1A8B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1160158C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440" w:type="dxa"/>
          </w:tcPr>
          <w:p w14:paraId="2E27678A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38BBDE24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530" w:type="dxa"/>
          </w:tcPr>
          <w:p w14:paraId="1A45F016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22076A19" w14:textId="77777777" w:rsidR="00CC599C" w:rsidRPr="00CC599C" w:rsidRDefault="00CC599C" w:rsidP="00CC599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CC599C" w:rsidRPr="00CC599C" w14:paraId="28FC1989" w14:textId="77777777" w:rsidTr="00D17073">
        <w:tc>
          <w:tcPr>
            <w:tcW w:w="8748" w:type="dxa"/>
            <w:gridSpan w:val="6"/>
            <w:shd w:val="pct25" w:color="auto" w:fill="FFFFFF"/>
          </w:tcPr>
          <w:p w14:paraId="117DFA68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Issues</w:t>
            </w:r>
          </w:p>
        </w:tc>
      </w:tr>
      <w:tr w:rsidR="00CC599C" w:rsidRPr="00CC599C" w14:paraId="517D1FC4" w14:textId="77777777" w:rsidTr="00D17073">
        <w:trPr>
          <w:cantSplit/>
        </w:trPr>
        <w:tc>
          <w:tcPr>
            <w:tcW w:w="378" w:type="dxa"/>
          </w:tcPr>
          <w:p w14:paraId="6A6C679F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#</w:t>
            </w:r>
          </w:p>
        </w:tc>
        <w:tc>
          <w:tcPr>
            <w:tcW w:w="3330" w:type="dxa"/>
          </w:tcPr>
          <w:p w14:paraId="5BD02A35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Issue</w:t>
            </w:r>
          </w:p>
        </w:tc>
        <w:tc>
          <w:tcPr>
            <w:tcW w:w="990" w:type="dxa"/>
          </w:tcPr>
          <w:p w14:paraId="5BF01F39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Date</w:t>
            </w:r>
          </w:p>
          <w:p w14:paraId="25EAC418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Raised</w:t>
            </w:r>
          </w:p>
        </w:tc>
        <w:tc>
          <w:tcPr>
            <w:tcW w:w="1440" w:type="dxa"/>
          </w:tcPr>
          <w:p w14:paraId="3A71A642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Raised</w:t>
            </w:r>
          </w:p>
          <w:p w14:paraId="35040E24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By</w:t>
            </w:r>
          </w:p>
        </w:tc>
        <w:tc>
          <w:tcPr>
            <w:tcW w:w="1080" w:type="dxa"/>
          </w:tcPr>
          <w:p w14:paraId="779F3E96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Date</w:t>
            </w:r>
          </w:p>
          <w:p w14:paraId="3330F395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Verified</w:t>
            </w:r>
          </w:p>
        </w:tc>
        <w:tc>
          <w:tcPr>
            <w:tcW w:w="1530" w:type="dxa"/>
          </w:tcPr>
          <w:p w14:paraId="77FD74F7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Verified By</w:t>
            </w:r>
          </w:p>
        </w:tc>
      </w:tr>
      <w:tr w:rsidR="00CC599C" w:rsidRPr="00CC599C" w14:paraId="678414B3" w14:textId="77777777" w:rsidTr="00D17073">
        <w:trPr>
          <w:cantSplit/>
        </w:trPr>
        <w:tc>
          <w:tcPr>
            <w:tcW w:w="378" w:type="dxa"/>
          </w:tcPr>
          <w:p w14:paraId="48387BBE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3330" w:type="dxa"/>
          </w:tcPr>
          <w:p w14:paraId="39F00430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N/A</w:t>
            </w:r>
          </w:p>
        </w:tc>
        <w:tc>
          <w:tcPr>
            <w:tcW w:w="990" w:type="dxa"/>
          </w:tcPr>
          <w:p w14:paraId="47DD68F3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440" w:type="dxa"/>
          </w:tcPr>
          <w:p w14:paraId="140FFF02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44B6A334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530" w:type="dxa"/>
          </w:tcPr>
          <w:p w14:paraId="2D9FD390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CC599C" w:rsidRPr="00CC599C" w14:paraId="2A6EF374" w14:textId="77777777" w:rsidTr="00D17073">
        <w:trPr>
          <w:cantSplit/>
        </w:trPr>
        <w:tc>
          <w:tcPr>
            <w:tcW w:w="378" w:type="dxa"/>
          </w:tcPr>
          <w:p w14:paraId="511B0B9D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3330" w:type="dxa"/>
          </w:tcPr>
          <w:p w14:paraId="15997827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3BA33C25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440" w:type="dxa"/>
          </w:tcPr>
          <w:p w14:paraId="00473854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47489CAC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530" w:type="dxa"/>
          </w:tcPr>
          <w:p w14:paraId="47AF4821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7D7E7E55" w14:textId="77777777" w:rsidR="00CC599C" w:rsidRPr="00CC599C" w:rsidRDefault="00CC599C" w:rsidP="00CC599C">
      <w:pPr>
        <w:spacing w:after="0" w:line="240" w:lineRule="auto"/>
        <w:rPr>
          <w:rFonts w:ascii="Times New Roman" w:eastAsia="Times New Roman" w:hAnsi="Times New Roman" w:cs="Times New Roman"/>
          <w:sz w:val="16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CC599C" w:rsidRPr="00CC599C" w14:paraId="30140DBA" w14:textId="77777777" w:rsidTr="00D17073">
        <w:tc>
          <w:tcPr>
            <w:tcW w:w="8748" w:type="dxa"/>
            <w:gridSpan w:val="3"/>
            <w:shd w:val="pct25" w:color="auto" w:fill="FFFFFF"/>
          </w:tcPr>
          <w:p w14:paraId="78C170DF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Other Comments</w:t>
            </w:r>
          </w:p>
        </w:tc>
      </w:tr>
      <w:tr w:rsidR="00CC599C" w:rsidRPr="00CC599C" w14:paraId="7C468961" w14:textId="77777777" w:rsidTr="00D17073">
        <w:tc>
          <w:tcPr>
            <w:tcW w:w="1728" w:type="dxa"/>
          </w:tcPr>
          <w:p w14:paraId="0C5F7602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uthor</w:t>
            </w:r>
          </w:p>
        </w:tc>
        <w:tc>
          <w:tcPr>
            <w:tcW w:w="6210" w:type="dxa"/>
          </w:tcPr>
          <w:p w14:paraId="453EF19C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Comment</w:t>
            </w:r>
          </w:p>
        </w:tc>
        <w:tc>
          <w:tcPr>
            <w:tcW w:w="810" w:type="dxa"/>
          </w:tcPr>
          <w:p w14:paraId="1AC7C112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Date</w:t>
            </w:r>
          </w:p>
        </w:tc>
      </w:tr>
      <w:tr w:rsidR="00CC599C" w:rsidRPr="00CC599C" w14:paraId="58C9CD38" w14:textId="77777777" w:rsidTr="00D17073">
        <w:tc>
          <w:tcPr>
            <w:tcW w:w="1728" w:type="dxa"/>
          </w:tcPr>
          <w:p w14:paraId="39115722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6210" w:type="dxa"/>
          </w:tcPr>
          <w:p w14:paraId="694887CB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810" w:type="dxa"/>
          </w:tcPr>
          <w:p w14:paraId="1E8E6BC9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CC599C" w:rsidRPr="00CC599C" w14:paraId="2F3F96E9" w14:textId="77777777" w:rsidTr="00D17073">
        <w:tc>
          <w:tcPr>
            <w:tcW w:w="1728" w:type="dxa"/>
          </w:tcPr>
          <w:p w14:paraId="50D2B6F5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6210" w:type="dxa"/>
          </w:tcPr>
          <w:p w14:paraId="3EC1B822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810" w:type="dxa"/>
          </w:tcPr>
          <w:p w14:paraId="28C1D61B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358D3EF6" w14:textId="77777777" w:rsidR="00CC599C" w:rsidRPr="00CC599C" w:rsidRDefault="00CC599C" w:rsidP="00CC599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CC599C" w:rsidRPr="00CC599C" w14:paraId="7369DB5F" w14:textId="77777777" w:rsidTr="00D17073">
        <w:tc>
          <w:tcPr>
            <w:tcW w:w="8748" w:type="dxa"/>
            <w:shd w:val="pct25" w:color="auto" w:fill="FFFFFF"/>
          </w:tcPr>
          <w:p w14:paraId="06B546CD" w14:textId="77777777" w:rsidR="00CC599C" w:rsidRPr="00CC599C" w:rsidRDefault="00CC599C" w:rsidP="00CC599C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bookmarkStart w:id="63" w:name="_Toc26738761"/>
            <w:r w:rsidRPr="00CC599C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Frequency of Execution</w:t>
            </w:r>
            <w:bookmarkEnd w:id="63"/>
          </w:p>
        </w:tc>
      </w:tr>
      <w:tr w:rsidR="00CC599C" w:rsidRPr="00CC599C" w14:paraId="0F7A2913" w14:textId="77777777" w:rsidTr="00D17073">
        <w:tc>
          <w:tcPr>
            <w:tcW w:w="8748" w:type="dxa"/>
          </w:tcPr>
          <w:p w14:paraId="3F11AE7E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t xml:space="preserve">Frequency: </w:t>
            </w:r>
            <w:r w:rsidRPr="00CC599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 xml:space="preserve">                   Minimum: 1                       Maximum: 50               Average: 4                (OR)Fixed:</w:t>
            </w:r>
          </w:p>
          <w:p w14:paraId="245FEFAB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20"/>
                <w:szCs w:val="20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t xml:space="preserve">Per:                      </w:t>
            </w:r>
            <w:r w:rsidRPr="00CC599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Hour:</w:t>
            </w: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t xml:space="preserve"> </w:t>
            </w: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instrText xml:space="preserve"> FORMCHECKBOX </w:instrText>
            </w:r>
            <w:r w:rsidR="00336A0A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</w:r>
            <w:r w:rsidR="00336A0A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fldChar w:fldCharType="separate"/>
            </w: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fldChar w:fldCharType="end"/>
            </w: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t xml:space="preserve">        </w:t>
            </w:r>
            <w:r w:rsidRPr="00CC599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 xml:space="preserve">Day: </w:t>
            </w:r>
            <w:r w:rsidRPr="00CC599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CC599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instrText xml:space="preserve"> FORMCHECKBOX </w:instrText>
            </w:r>
            <w:r w:rsidR="00336A0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r>
            <w:r w:rsidR="00336A0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separate"/>
            </w:r>
            <w:r w:rsidRPr="00CC599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end"/>
            </w:r>
            <w:r w:rsidRPr="00CC599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 xml:space="preserve">        Week: </w:t>
            </w:r>
            <w:r w:rsidRPr="00CC599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CC599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instrText xml:space="preserve"> FORMCHECKBOX </w:instrText>
            </w:r>
            <w:r w:rsidR="00336A0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r>
            <w:r w:rsidR="00336A0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separate"/>
            </w:r>
            <w:r w:rsidRPr="00CC599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end"/>
            </w:r>
            <w:r w:rsidRPr="00CC599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 xml:space="preserve">         Month: </w:t>
            </w:r>
            <w:r w:rsidRPr="00CC599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CC599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instrText xml:space="preserve"> FORMCHECKBOX </w:instrText>
            </w:r>
            <w:r w:rsidR="00336A0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r>
            <w:r w:rsidR="00336A0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separate"/>
            </w:r>
            <w:r w:rsidRPr="00CC599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end"/>
            </w:r>
            <w:r w:rsidRPr="00CC599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 xml:space="preserve">        Other:</w:t>
            </w:r>
          </w:p>
        </w:tc>
      </w:tr>
    </w:tbl>
    <w:p w14:paraId="5C8668FC" w14:textId="77777777" w:rsidR="00CC599C" w:rsidRPr="00CC599C" w:rsidRDefault="00CC599C" w:rsidP="00CC599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CC599C" w:rsidRPr="00CC599C" w14:paraId="7AA8DB47" w14:textId="77777777" w:rsidTr="00D17073">
        <w:tc>
          <w:tcPr>
            <w:tcW w:w="8748" w:type="dxa"/>
            <w:gridSpan w:val="8"/>
            <w:shd w:val="pct25" w:color="auto" w:fill="FFFFFF"/>
          </w:tcPr>
          <w:p w14:paraId="2B767665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Timing Information</w:t>
            </w:r>
          </w:p>
        </w:tc>
      </w:tr>
      <w:tr w:rsidR="00CC599C" w:rsidRPr="00CC599C" w14:paraId="65F2F7F0" w14:textId="77777777" w:rsidTr="00D17073">
        <w:trPr>
          <w:cantSplit/>
        </w:trPr>
        <w:tc>
          <w:tcPr>
            <w:tcW w:w="378" w:type="dxa"/>
          </w:tcPr>
          <w:p w14:paraId="3AF123C9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#</w:t>
            </w:r>
          </w:p>
        </w:tc>
        <w:tc>
          <w:tcPr>
            <w:tcW w:w="990" w:type="dxa"/>
          </w:tcPr>
          <w:p w14:paraId="4FF6AC90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t/</w:t>
            </w:r>
          </w:p>
          <w:p w14:paraId="4546E249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Between</w:t>
            </w:r>
          </w:p>
        </w:tc>
        <w:tc>
          <w:tcPr>
            <w:tcW w:w="810" w:type="dxa"/>
          </w:tcPr>
          <w:p w14:paraId="4B63D96B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Step(s)</w:t>
            </w:r>
          </w:p>
        </w:tc>
        <w:tc>
          <w:tcPr>
            <w:tcW w:w="990" w:type="dxa"/>
          </w:tcPr>
          <w:p w14:paraId="5098C1F9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Timing</w:t>
            </w:r>
          </w:p>
          <w:p w14:paraId="0F566113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Unit</w:t>
            </w:r>
          </w:p>
        </w:tc>
        <w:tc>
          <w:tcPr>
            <w:tcW w:w="1080" w:type="dxa"/>
          </w:tcPr>
          <w:p w14:paraId="7FD6D3CA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Minimum</w:t>
            </w:r>
          </w:p>
        </w:tc>
        <w:tc>
          <w:tcPr>
            <w:tcW w:w="990" w:type="dxa"/>
          </w:tcPr>
          <w:p w14:paraId="6F87EDEE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verage</w:t>
            </w:r>
          </w:p>
        </w:tc>
        <w:tc>
          <w:tcPr>
            <w:tcW w:w="1080" w:type="dxa"/>
          </w:tcPr>
          <w:p w14:paraId="4CBFC5E9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Maximum</w:t>
            </w:r>
          </w:p>
        </w:tc>
        <w:tc>
          <w:tcPr>
            <w:tcW w:w="2430" w:type="dxa"/>
          </w:tcPr>
          <w:p w14:paraId="74185E9F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Comments</w:t>
            </w:r>
          </w:p>
        </w:tc>
      </w:tr>
      <w:tr w:rsidR="00CC599C" w:rsidRPr="00CC599C" w14:paraId="7041BC59" w14:textId="77777777" w:rsidTr="00D17073">
        <w:trPr>
          <w:cantSplit/>
        </w:trPr>
        <w:tc>
          <w:tcPr>
            <w:tcW w:w="378" w:type="dxa"/>
          </w:tcPr>
          <w:p w14:paraId="351EADE5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</w:t>
            </w:r>
          </w:p>
        </w:tc>
        <w:tc>
          <w:tcPr>
            <w:tcW w:w="990" w:type="dxa"/>
          </w:tcPr>
          <w:p w14:paraId="7501FFC2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At</w:t>
            </w:r>
          </w:p>
        </w:tc>
        <w:tc>
          <w:tcPr>
            <w:tcW w:w="810" w:type="dxa"/>
          </w:tcPr>
          <w:p w14:paraId="68BD9FF3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3</w:t>
            </w:r>
          </w:p>
        </w:tc>
        <w:tc>
          <w:tcPr>
            <w:tcW w:w="990" w:type="dxa"/>
          </w:tcPr>
          <w:p w14:paraId="4DAE0B76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Seconds</w:t>
            </w:r>
          </w:p>
        </w:tc>
        <w:tc>
          <w:tcPr>
            <w:tcW w:w="1080" w:type="dxa"/>
          </w:tcPr>
          <w:p w14:paraId="28FA9412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300F4717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5526FAF2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3</w:t>
            </w:r>
          </w:p>
        </w:tc>
        <w:tc>
          <w:tcPr>
            <w:tcW w:w="2430" w:type="dxa"/>
          </w:tcPr>
          <w:p w14:paraId="5375FB97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Load subjects page quickly</w:t>
            </w:r>
          </w:p>
        </w:tc>
      </w:tr>
      <w:tr w:rsidR="00CC599C" w:rsidRPr="00CC599C" w14:paraId="4735D9EE" w14:textId="77777777" w:rsidTr="00D17073">
        <w:trPr>
          <w:cantSplit/>
        </w:trPr>
        <w:tc>
          <w:tcPr>
            <w:tcW w:w="378" w:type="dxa"/>
          </w:tcPr>
          <w:p w14:paraId="24E3A323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4BF6327B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810" w:type="dxa"/>
          </w:tcPr>
          <w:p w14:paraId="3EFB7E70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512E5BCA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7A842AB2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3B66F875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78567BD7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430" w:type="dxa"/>
          </w:tcPr>
          <w:p w14:paraId="28D9D10E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CC599C" w:rsidRPr="00CC599C" w14:paraId="0CB53D86" w14:textId="77777777" w:rsidTr="00D17073">
        <w:trPr>
          <w:cantSplit/>
        </w:trPr>
        <w:tc>
          <w:tcPr>
            <w:tcW w:w="378" w:type="dxa"/>
          </w:tcPr>
          <w:p w14:paraId="77F6631D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42453FB4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810" w:type="dxa"/>
          </w:tcPr>
          <w:p w14:paraId="75A9B314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0A480C8A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0915D0CB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24F7BA3D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4EB07C5E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430" w:type="dxa"/>
          </w:tcPr>
          <w:p w14:paraId="63A0038E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CC599C" w:rsidRPr="00CC599C" w14:paraId="7433541D" w14:textId="77777777" w:rsidTr="00D17073">
        <w:trPr>
          <w:cantSplit/>
        </w:trPr>
        <w:tc>
          <w:tcPr>
            <w:tcW w:w="378" w:type="dxa"/>
          </w:tcPr>
          <w:p w14:paraId="2005F67A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1FCD7406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810" w:type="dxa"/>
          </w:tcPr>
          <w:p w14:paraId="27E8CB85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28D46FC8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78D1038D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05822566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6CE16031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430" w:type="dxa"/>
          </w:tcPr>
          <w:p w14:paraId="1D34231A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702EDB29" w14:textId="77777777" w:rsidR="00CC599C" w:rsidRPr="00CC599C" w:rsidRDefault="00CC599C" w:rsidP="00CC599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CC599C" w:rsidRPr="00CC599C" w14:paraId="59D97661" w14:textId="77777777" w:rsidTr="00486829">
        <w:tc>
          <w:tcPr>
            <w:tcW w:w="8748" w:type="dxa"/>
            <w:gridSpan w:val="7"/>
            <w:shd w:val="pct25" w:color="auto" w:fill="FFFFFF"/>
          </w:tcPr>
          <w:p w14:paraId="509AB332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Volume Information</w:t>
            </w:r>
          </w:p>
        </w:tc>
      </w:tr>
      <w:tr w:rsidR="00CC599C" w:rsidRPr="00CC599C" w14:paraId="66EF24F8" w14:textId="77777777" w:rsidTr="00486829">
        <w:tc>
          <w:tcPr>
            <w:tcW w:w="378" w:type="dxa"/>
          </w:tcPr>
          <w:p w14:paraId="069F52B0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#</w:t>
            </w:r>
          </w:p>
        </w:tc>
        <w:tc>
          <w:tcPr>
            <w:tcW w:w="990" w:type="dxa"/>
          </w:tcPr>
          <w:p w14:paraId="2933EF8C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Step #</w:t>
            </w:r>
          </w:p>
        </w:tc>
        <w:tc>
          <w:tcPr>
            <w:tcW w:w="1350" w:type="dxa"/>
          </w:tcPr>
          <w:p w14:paraId="48799DE2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Unit of </w:t>
            </w:r>
          </w:p>
          <w:p w14:paraId="7CAAC0A3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Measure</w:t>
            </w:r>
          </w:p>
        </w:tc>
        <w:tc>
          <w:tcPr>
            <w:tcW w:w="1080" w:type="dxa"/>
          </w:tcPr>
          <w:p w14:paraId="3DAD2FBE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Minimum</w:t>
            </w:r>
          </w:p>
        </w:tc>
        <w:tc>
          <w:tcPr>
            <w:tcW w:w="1080" w:type="dxa"/>
          </w:tcPr>
          <w:p w14:paraId="380D4FAF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verage</w:t>
            </w:r>
          </w:p>
        </w:tc>
        <w:tc>
          <w:tcPr>
            <w:tcW w:w="1080" w:type="dxa"/>
          </w:tcPr>
          <w:p w14:paraId="71B6C73C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Maximum</w:t>
            </w:r>
          </w:p>
        </w:tc>
        <w:tc>
          <w:tcPr>
            <w:tcW w:w="2790" w:type="dxa"/>
          </w:tcPr>
          <w:p w14:paraId="0C0640C3" w14:textId="77777777" w:rsidR="00CC599C" w:rsidRPr="00CC599C" w:rsidRDefault="00CC599C" w:rsidP="00CC599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CC599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Comments</w:t>
            </w:r>
          </w:p>
        </w:tc>
      </w:tr>
      <w:tr w:rsidR="00CC599C" w:rsidRPr="00CC599C" w14:paraId="23D94616" w14:textId="77777777" w:rsidTr="00486829">
        <w:tc>
          <w:tcPr>
            <w:tcW w:w="378" w:type="dxa"/>
          </w:tcPr>
          <w:p w14:paraId="7F6A3DC5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29D09C30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350" w:type="dxa"/>
          </w:tcPr>
          <w:p w14:paraId="4304AD63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257C818A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3482450E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049FED3A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790" w:type="dxa"/>
          </w:tcPr>
          <w:p w14:paraId="065C73F6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CC599C" w:rsidRPr="00CC599C" w14:paraId="7FF0852E" w14:textId="77777777" w:rsidTr="00486829">
        <w:tc>
          <w:tcPr>
            <w:tcW w:w="378" w:type="dxa"/>
          </w:tcPr>
          <w:p w14:paraId="616289CA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1C4CF562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350" w:type="dxa"/>
          </w:tcPr>
          <w:p w14:paraId="4F6E72C3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5B358B97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3038F726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146E37BC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790" w:type="dxa"/>
          </w:tcPr>
          <w:p w14:paraId="635CF359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CC599C" w:rsidRPr="00CC599C" w14:paraId="52125364" w14:textId="77777777" w:rsidTr="00486829">
        <w:tc>
          <w:tcPr>
            <w:tcW w:w="378" w:type="dxa"/>
          </w:tcPr>
          <w:p w14:paraId="49322C79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24E0F40D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350" w:type="dxa"/>
          </w:tcPr>
          <w:p w14:paraId="64FF653F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34DC0983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7865C871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73C79FCB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790" w:type="dxa"/>
          </w:tcPr>
          <w:p w14:paraId="4C4A1B9E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CC599C" w:rsidRPr="00CC599C" w14:paraId="52030B35" w14:textId="77777777" w:rsidTr="00486829">
        <w:tc>
          <w:tcPr>
            <w:tcW w:w="378" w:type="dxa"/>
          </w:tcPr>
          <w:p w14:paraId="2415F8C0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79F493EC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350" w:type="dxa"/>
          </w:tcPr>
          <w:p w14:paraId="36DBAB16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243F49A1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2AF868C7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16D8521E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790" w:type="dxa"/>
          </w:tcPr>
          <w:p w14:paraId="03D308BE" w14:textId="77777777" w:rsidR="00CC599C" w:rsidRPr="00CC599C" w:rsidRDefault="00CC599C" w:rsidP="00CC599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5E89A410" w14:textId="77777777" w:rsidR="00486829" w:rsidRDefault="00486829"/>
    <w:p w14:paraId="673AFED2" w14:textId="77777777" w:rsidR="00486829" w:rsidRDefault="00486829"/>
    <w:p w14:paraId="2E6516AD" w14:textId="77777777" w:rsidR="00486829" w:rsidRDefault="00486829"/>
    <w:p w14:paraId="4E59187A" w14:textId="70C5627C" w:rsidR="00FE7C75" w:rsidRPr="00FE7C75" w:rsidRDefault="00FE7C75" w:rsidP="00FE7C75">
      <w:pPr>
        <w:pStyle w:val="NormalWeb"/>
        <w:rPr>
          <w:b/>
          <w:bCs/>
          <w:color w:val="000000"/>
          <w:sz w:val="28"/>
          <w:szCs w:val="28"/>
        </w:rPr>
      </w:pPr>
      <w:r w:rsidRPr="00FE2F33">
        <w:rPr>
          <w:b/>
          <w:bCs/>
          <w:color w:val="000000"/>
          <w:sz w:val="28"/>
          <w:szCs w:val="28"/>
        </w:rPr>
        <w:lastRenderedPageBreak/>
        <w:t xml:space="preserve">UC </w:t>
      </w:r>
      <w:r>
        <w:rPr>
          <w:b/>
          <w:bCs/>
          <w:color w:val="000000"/>
          <w:sz w:val="28"/>
          <w:szCs w:val="28"/>
        </w:rPr>
        <w:t xml:space="preserve">06 End Lesson </w:t>
      </w:r>
      <w:r w:rsidRPr="00FE2F33">
        <w:rPr>
          <w:b/>
          <w:bCs/>
          <w:color w:val="000000"/>
          <w:sz w:val="28"/>
          <w:szCs w:val="28"/>
        </w:rPr>
        <w:t>Scenario</w:t>
      </w:r>
    </w:p>
    <w:p w14:paraId="7723A883" w14:textId="4A3E2D35" w:rsidR="00486829" w:rsidRDefault="00486829" w:rsidP="00486829">
      <w:pPr>
        <w:pStyle w:val="NormalWeb"/>
        <w:spacing w:before="0" w:beforeAutospacing="0" w:after="120" w:afterAutospacing="0"/>
        <w:rPr>
          <w:b/>
          <w:bCs/>
          <w:color w:val="000000"/>
        </w:rPr>
      </w:pPr>
      <w:r>
        <w:rPr>
          <w:b/>
          <w:bCs/>
          <w:color w:val="000000"/>
        </w:rPr>
        <w:t>Mathenian displays total results page</w:t>
      </w:r>
    </w:p>
    <w:p w14:paraId="2E04963D" w14:textId="77777777" w:rsidR="00486829" w:rsidRDefault="00486829" w:rsidP="00486829">
      <w:pPr>
        <w:pStyle w:val="NormalWeb"/>
        <w:spacing w:before="0" w:beforeAutospacing="0" w:after="120" w:afterAutospacing="0"/>
        <w:rPr>
          <w:color w:val="000000"/>
        </w:rPr>
      </w:pPr>
      <w:r>
        <w:rPr>
          <w:color w:val="000000"/>
        </w:rPr>
        <w:t>Client asks Lesson class to display total results</w:t>
      </w:r>
    </w:p>
    <w:p w14:paraId="01046453" w14:textId="77777777" w:rsidR="00486829" w:rsidRDefault="00486829" w:rsidP="00486829">
      <w:pPr>
        <w:pStyle w:val="NormalWeb"/>
        <w:spacing w:before="0" w:beforeAutospacing="0" w:after="120" w:afterAutospacing="0"/>
        <w:rPr>
          <w:color w:val="000000"/>
        </w:rPr>
      </w:pPr>
      <w:r>
        <w:rPr>
          <w:color w:val="000000"/>
        </w:rPr>
        <w:t>Lesson class displays total results</w:t>
      </w:r>
    </w:p>
    <w:p w14:paraId="2089868B" w14:textId="77777777" w:rsidR="00486829" w:rsidRPr="001E5DD8" w:rsidRDefault="00486829" w:rsidP="00486829">
      <w:pPr>
        <w:pStyle w:val="NormalWeb"/>
        <w:spacing w:before="0" w:beforeAutospacing="0" w:after="120" w:afterAutospacing="0"/>
        <w:rPr>
          <w:b/>
          <w:bCs/>
          <w:color w:val="000000"/>
        </w:rPr>
      </w:pPr>
      <w:r>
        <w:rPr>
          <w:b/>
          <w:bCs/>
          <w:color w:val="000000"/>
        </w:rPr>
        <w:t>User accepts result</w:t>
      </w:r>
    </w:p>
    <w:p w14:paraId="56FB336D" w14:textId="77777777" w:rsidR="00486829" w:rsidRDefault="00486829" w:rsidP="00486829">
      <w:pPr>
        <w:pStyle w:val="NormalWeb"/>
        <w:spacing w:before="0" w:beforeAutospacing="0" w:after="120" w:afterAutospacing="0"/>
        <w:rPr>
          <w:b/>
          <w:bCs/>
          <w:color w:val="000000"/>
        </w:rPr>
      </w:pPr>
      <w:r>
        <w:rPr>
          <w:b/>
          <w:bCs/>
          <w:color w:val="000000"/>
        </w:rPr>
        <w:t>Mathenian displays Subjects page</w:t>
      </w:r>
    </w:p>
    <w:p w14:paraId="7DF0B306" w14:textId="77777777" w:rsidR="00486829" w:rsidRDefault="00486829" w:rsidP="00486829">
      <w:pPr>
        <w:pStyle w:val="NormalWeb"/>
        <w:spacing w:before="0" w:beforeAutospacing="0" w:after="120" w:afterAutospacing="0"/>
        <w:rPr>
          <w:color w:val="000000"/>
        </w:rPr>
      </w:pPr>
      <w:r w:rsidRPr="00D2710F">
        <w:rPr>
          <w:color w:val="000000"/>
        </w:rPr>
        <w:t xml:space="preserve">Client </w:t>
      </w:r>
      <w:r>
        <w:rPr>
          <w:color w:val="000000"/>
        </w:rPr>
        <w:t>asks Subjects page to display</w:t>
      </w:r>
    </w:p>
    <w:p w14:paraId="1610EE36" w14:textId="77777777" w:rsidR="00486829" w:rsidRPr="00D2710F" w:rsidRDefault="00486829" w:rsidP="00486829">
      <w:pPr>
        <w:pStyle w:val="NormalWeb"/>
        <w:spacing w:before="0" w:beforeAutospacing="0" w:after="120" w:afterAutospacing="0"/>
        <w:rPr>
          <w:color w:val="000000"/>
        </w:rPr>
      </w:pPr>
      <w:r>
        <w:rPr>
          <w:color w:val="000000"/>
        </w:rPr>
        <w:t>Subjects page displays</w:t>
      </w:r>
    </w:p>
    <w:p w14:paraId="5FAD121F" w14:textId="1454C8CF" w:rsidR="00486829" w:rsidRDefault="00DE4D40">
      <w:r>
        <w:object w:dxaOrig="6169" w:dyaOrig="6235" w14:anchorId="75994764">
          <v:shape id="_x0000_i1035" type="#_x0000_t75" style="width:309pt;height:312pt" o:ole="">
            <v:imagedata r:id="rId29" o:title=""/>
          </v:shape>
          <o:OLEObject Type="Embed" ProgID="Visio.Drawing.15" ShapeID="_x0000_i1035" DrawAspect="Content" ObjectID="_1640771300" r:id="rId30"/>
        </w:object>
      </w:r>
      <w:r w:rsidR="00486829">
        <w:br w:type="page"/>
      </w:r>
    </w:p>
    <w:tbl>
      <w:tblPr>
        <w:tblW w:w="0" w:type="auto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E35483" w:rsidRPr="00E35483" w14:paraId="310A8A00" w14:textId="77777777" w:rsidTr="00E35483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14:paraId="2679FDCE" w14:textId="3945A743" w:rsidR="00E35483" w:rsidRPr="00E35483" w:rsidRDefault="00E35483" w:rsidP="00E35483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bookmarkStart w:id="64" w:name="_Toc26738762"/>
            <w:r w:rsidRPr="00E35483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lastRenderedPageBreak/>
              <w:t>General Information</w:t>
            </w:r>
            <w:bookmarkEnd w:id="64"/>
          </w:p>
        </w:tc>
      </w:tr>
      <w:tr w:rsidR="00E35483" w:rsidRPr="00E35483" w14:paraId="09C9818A" w14:textId="77777777" w:rsidTr="00E35483">
        <w:trPr>
          <w:trHeight w:val="764"/>
        </w:trPr>
        <w:tc>
          <w:tcPr>
            <w:tcW w:w="4518" w:type="dxa"/>
          </w:tcPr>
          <w:p w14:paraId="7C5CE462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Use Case Name\Number : 07 Start Test</w:t>
            </w:r>
          </w:p>
          <w:p w14:paraId="12B28142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Subject Area : Mathenian Test</w:t>
            </w:r>
          </w:p>
          <w:p w14:paraId="65158BFA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Description : Start a test</w:t>
            </w:r>
          </w:p>
          <w:p w14:paraId="06A7EF35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230" w:type="dxa"/>
          </w:tcPr>
          <w:p w14:paraId="7390819E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Responsible Analyst : Yee</w:t>
            </w:r>
          </w:p>
        </w:tc>
      </w:tr>
    </w:tbl>
    <w:p w14:paraId="127B376B" w14:textId="77777777" w:rsidR="00E35483" w:rsidRPr="00E35483" w:rsidRDefault="00E35483" w:rsidP="00E3548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E35483" w:rsidRPr="00E35483" w14:paraId="3DCE2BDB" w14:textId="77777777" w:rsidTr="00D17073">
        <w:tc>
          <w:tcPr>
            <w:tcW w:w="8748" w:type="dxa"/>
            <w:gridSpan w:val="2"/>
            <w:shd w:val="pct25" w:color="auto" w:fill="FFFFFF"/>
          </w:tcPr>
          <w:p w14:paraId="1C09C4C3" w14:textId="77777777" w:rsidR="00E35483" w:rsidRPr="00E35483" w:rsidRDefault="00E35483" w:rsidP="00E35483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bookmarkStart w:id="65" w:name="_Toc26738763"/>
            <w:r w:rsidRPr="00E35483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Requirements/Feature Trace</w:t>
            </w:r>
            <w:bookmarkEnd w:id="65"/>
          </w:p>
        </w:tc>
      </w:tr>
      <w:tr w:rsidR="00E35483" w:rsidRPr="00E35483" w14:paraId="7F1E6468" w14:textId="77777777" w:rsidTr="00D17073">
        <w:trPr>
          <w:trHeight w:val="260"/>
        </w:trPr>
        <w:tc>
          <w:tcPr>
            <w:tcW w:w="1008" w:type="dxa"/>
          </w:tcPr>
          <w:p w14:paraId="2975412F" w14:textId="77777777" w:rsidR="00E35483" w:rsidRPr="00E35483" w:rsidRDefault="00E35483" w:rsidP="00E35483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bookmarkStart w:id="66" w:name="_Toc26738764"/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REQ#</w:t>
            </w:r>
            <w:bookmarkEnd w:id="66"/>
          </w:p>
        </w:tc>
        <w:tc>
          <w:tcPr>
            <w:tcW w:w="7740" w:type="dxa"/>
          </w:tcPr>
          <w:p w14:paraId="12526CA3" w14:textId="77777777" w:rsidR="00E35483" w:rsidRPr="00E35483" w:rsidRDefault="00E35483" w:rsidP="00E35483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Requirements Name and / or Short Description</w:t>
            </w:r>
          </w:p>
        </w:tc>
      </w:tr>
      <w:tr w:rsidR="00E35483" w:rsidRPr="00E35483" w14:paraId="0FC977D1" w14:textId="77777777" w:rsidTr="00D17073">
        <w:trPr>
          <w:trHeight w:val="260"/>
        </w:trPr>
        <w:tc>
          <w:tcPr>
            <w:tcW w:w="1008" w:type="dxa"/>
          </w:tcPr>
          <w:p w14:paraId="4BFED6A7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</w:t>
            </w:r>
          </w:p>
        </w:tc>
        <w:tc>
          <w:tcPr>
            <w:tcW w:w="7740" w:type="dxa"/>
          </w:tcPr>
          <w:p w14:paraId="0A7D9BAA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E35483" w:rsidRPr="00E35483" w14:paraId="01090CD0" w14:textId="77777777" w:rsidTr="00D17073">
        <w:trPr>
          <w:trHeight w:val="260"/>
        </w:trPr>
        <w:tc>
          <w:tcPr>
            <w:tcW w:w="1008" w:type="dxa"/>
          </w:tcPr>
          <w:p w14:paraId="3F064319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4.1-4.3</w:t>
            </w:r>
          </w:p>
        </w:tc>
        <w:tc>
          <w:tcPr>
            <w:tcW w:w="7740" w:type="dxa"/>
          </w:tcPr>
          <w:p w14:paraId="6E48FC6E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E35483" w:rsidRPr="00E35483" w14:paraId="571B1658" w14:textId="77777777" w:rsidTr="00D17073">
        <w:trPr>
          <w:trHeight w:val="260"/>
        </w:trPr>
        <w:tc>
          <w:tcPr>
            <w:tcW w:w="1008" w:type="dxa"/>
          </w:tcPr>
          <w:p w14:paraId="533D3CFC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7740" w:type="dxa"/>
          </w:tcPr>
          <w:p w14:paraId="6F597CF1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E35483" w:rsidRPr="00E35483" w14:paraId="6231AFDA" w14:textId="77777777" w:rsidTr="00D17073">
        <w:trPr>
          <w:trHeight w:val="260"/>
        </w:trPr>
        <w:tc>
          <w:tcPr>
            <w:tcW w:w="1008" w:type="dxa"/>
          </w:tcPr>
          <w:p w14:paraId="45352448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7740" w:type="dxa"/>
          </w:tcPr>
          <w:p w14:paraId="22BDB0BB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273427B2" w14:textId="77777777" w:rsidR="00E35483" w:rsidRPr="00E35483" w:rsidRDefault="00E35483" w:rsidP="00E3548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35483" w:rsidRPr="00E35483" w14:paraId="36AD8417" w14:textId="77777777" w:rsidTr="00D17073">
        <w:tc>
          <w:tcPr>
            <w:tcW w:w="8748" w:type="dxa"/>
            <w:gridSpan w:val="3"/>
            <w:shd w:val="pct25" w:color="auto" w:fill="FFFFFF"/>
          </w:tcPr>
          <w:p w14:paraId="16E3A7EA" w14:textId="77777777" w:rsidR="00E35483" w:rsidRPr="00E35483" w:rsidRDefault="00E35483" w:rsidP="00E35483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bookmarkStart w:id="67" w:name="_Toc26738765"/>
            <w:r w:rsidRPr="00E35483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Revision History</w:t>
            </w:r>
            <w:bookmarkEnd w:id="67"/>
          </w:p>
        </w:tc>
      </w:tr>
      <w:tr w:rsidR="00E35483" w:rsidRPr="00E35483" w14:paraId="780E9167" w14:textId="77777777" w:rsidTr="00D17073">
        <w:tc>
          <w:tcPr>
            <w:tcW w:w="2214" w:type="dxa"/>
          </w:tcPr>
          <w:p w14:paraId="39B13628" w14:textId="77777777" w:rsidR="00E35483" w:rsidRPr="00E35483" w:rsidRDefault="00E35483" w:rsidP="00E35483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bookmarkStart w:id="68" w:name="_Toc26738766"/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uthor</w:t>
            </w:r>
            <w:bookmarkEnd w:id="68"/>
          </w:p>
        </w:tc>
        <w:tc>
          <w:tcPr>
            <w:tcW w:w="2214" w:type="dxa"/>
          </w:tcPr>
          <w:p w14:paraId="5E77612A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Date</w:t>
            </w:r>
          </w:p>
        </w:tc>
        <w:tc>
          <w:tcPr>
            <w:tcW w:w="4320" w:type="dxa"/>
          </w:tcPr>
          <w:p w14:paraId="24D770C9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Comments</w:t>
            </w:r>
          </w:p>
        </w:tc>
      </w:tr>
      <w:tr w:rsidR="00E35483" w:rsidRPr="00E35483" w14:paraId="075BC5B5" w14:textId="77777777" w:rsidTr="00D17073">
        <w:tc>
          <w:tcPr>
            <w:tcW w:w="2214" w:type="dxa"/>
          </w:tcPr>
          <w:p w14:paraId="61ED1A12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Yee</w:t>
            </w:r>
          </w:p>
        </w:tc>
        <w:tc>
          <w:tcPr>
            <w:tcW w:w="2214" w:type="dxa"/>
          </w:tcPr>
          <w:p w14:paraId="600E15E7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0/20/19</w:t>
            </w:r>
          </w:p>
        </w:tc>
        <w:tc>
          <w:tcPr>
            <w:tcW w:w="4320" w:type="dxa"/>
          </w:tcPr>
          <w:p w14:paraId="176B384E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First Draft</w:t>
            </w:r>
          </w:p>
        </w:tc>
      </w:tr>
      <w:tr w:rsidR="00E35483" w:rsidRPr="00E35483" w14:paraId="57B86037" w14:textId="77777777" w:rsidTr="00D17073">
        <w:tc>
          <w:tcPr>
            <w:tcW w:w="2214" w:type="dxa"/>
          </w:tcPr>
          <w:p w14:paraId="66BC5B29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214" w:type="dxa"/>
          </w:tcPr>
          <w:p w14:paraId="63022CC1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320" w:type="dxa"/>
          </w:tcPr>
          <w:p w14:paraId="657BC16D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E35483" w:rsidRPr="00E35483" w14:paraId="0069DF8E" w14:textId="77777777" w:rsidTr="00D17073">
        <w:tc>
          <w:tcPr>
            <w:tcW w:w="2214" w:type="dxa"/>
          </w:tcPr>
          <w:p w14:paraId="57501437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214" w:type="dxa"/>
          </w:tcPr>
          <w:p w14:paraId="362473F3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320" w:type="dxa"/>
          </w:tcPr>
          <w:p w14:paraId="2F80EF52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E35483" w:rsidRPr="00E35483" w14:paraId="5E591887" w14:textId="77777777" w:rsidTr="00D17073">
        <w:tc>
          <w:tcPr>
            <w:tcW w:w="2214" w:type="dxa"/>
          </w:tcPr>
          <w:p w14:paraId="78B1F7FD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214" w:type="dxa"/>
          </w:tcPr>
          <w:p w14:paraId="5E83A7F6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320" w:type="dxa"/>
          </w:tcPr>
          <w:p w14:paraId="7BCF64C0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1B0ED9C6" w14:textId="77777777" w:rsidR="00E35483" w:rsidRPr="00E35483" w:rsidRDefault="00E35483" w:rsidP="00E3548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35483" w:rsidRPr="00E35483" w14:paraId="5FA36983" w14:textId="77777777" w:rsidTr="00D17073">
        <w:tc>
          <w:tcPr>
            <w:tcW w:w="8748" w:type="dxa"/>
            <w:gridSpan w:val="3"/>
            <w:shd w:val="pct25" w:color="auto" w:fill="FFFFFF"/>
          </w:tcPr>
          <w:p w14:paraId="23C53588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Insertion Points in other Use Cases (Adds Only)</w:t>
            </w:r>
          </w:p>
        </w:tc>
      </w:tr>
      <w:tr w:rsidR="00E35483" w:rsidRPr="00E35483" w14:paraId="1217C4E3" w14:textId="77777777" w:rsidTr="00D17073">
        <w:tc>
          <w:tcPr>
            <w:tcW w:w="2214" w:type="dxa"/>
          </w:tcPr>
          <w:p w14:paraId="1B13AEE5" w14:textId="77777777" w:rsidR="00E35483" w:rsidRPr="00E35483" w:rsidRDefault="00E35483" w:rsidP="00E35483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bookmarkStart w:id="69" w:name="_Toc26738767"/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Use Case Name</w:t>
            </w:r>
            <w:bookmarkEnd w:id="69"/>
          </w:p>
        </w:tc>
        <w:tc>
          <w:tcPr>
            <w:tcW w:w="2214" w:type="dxa"/>
          </w:tcPr>
          <w:p w14:paraId="5D2934AC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Use Case Number</w:t>
            </w:r>
          </w:p>
        </w:tc>
        <w:tc>
          <w:tcPr>
            <w:tcW w:w="4320" w:type="dxa"/>
          </w:tcPr>
          <w:p w14:paraId="10D68E24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Step Inserted After</w:t>
            </w:r>
          </w:p>
        </w:tc>
      </w:tr>
      <w:tr w:rsidR="00E35483" w:rsidRPr="00E35483" w14:paraId="0CDFA697" w14:textId="77777777" w:rsidTr="00D17073">
        <w:tc>
          <w:tcPr>
            <w:tcW w:w="2214" w:type="dxa"/>
          </w:tcPr>
          <w:p w14:paraId="34E8E8B8" w14:textId="77777777" w:rsidR="00E35483" w:rsidRPr="00E35483" w:rsidRDefault="00E35483" w:rsidP="00E35483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214" w:type="dxa"/>
          </w:tcPr>
          <w:p w14:paraId="6634B3C8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320" w:type="dxa"/>
          </w:tcPr>
          <w:p w14:paraId="0EE1F0CD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E35483" w:rsidRPr="00E35483" w14:paraId="07BBBB5B" w14:textId="77777777" w:rsidTr="00D17073">
        <w:tc>
          <w:tcPr>
            <w:tcW w:w="2214" w:type="dxa"/>
          </w:tcPr>
          <w:p w14:paraId="7B06B895" w14:textId="77777777" w:rsidR="00E35483" w:rsidRPr="00E35483" w:rsidRDefault="00E35483" w:rsidP="00E35483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214" w:type="dxa"/>
          </w:tcPr>
          <w:p w14:paraId="4BE42224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320" w:type="dxa"/>
          </w:tcPr>
          <w:p w14:paraId="09FE9C38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480F4F93" w14:textId="77777777" w:rsidR="00E35483" w:rsidRPr="00E35483" w:rsidRDefault="00E35483" w:rsidP="00E3548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35483" w:rsidRPr="00E35483" w14:paraId="773AB7C9" w14:textId="77777777" w:rsidTr="00D17073">
        <w:tc>
          <w:tcPr>
            <w:tcW w:w="8748" w:type="dxa"/>
            <w:gridSpan w:val="3"/>
            <w:shd w:val="pct25" w:color="auto" w:fill="FFFFFF"/>
          </w:tcPr>
          <w:p w14:paraId="0E6C991D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Actors</w:t>
            </w:r>
          </w:p>
        </w:tc>
      </w:tr>
      <w:tr w:rsidR="00E35483" w:rsidRPr="00E35483" w14:paraId="33668B1B" w14:textId="77777777" w:rsidTr="00D17073">
        <w:tc>
          <w:tcPr>
            <w:tcW w:w="2214" w:type="dxa"/>
          </w:tcPr>
          <w:p w14:paraId="22A99A73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ctor Name</w:t>
            </w:r>
          </w:p>
        </w:tc>
        <w:tc>
          <w:tcPr>
            <w:tcW w:w="2214" w:type="dxa"/>
          </w:tcPr>
          <w:p w14:paraId="5F96EE24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Person/System</w:t>
            </w:r>
          </w:p>
        </w:tc>
        <w:tc>
          <w:tcPr>
            <w:tcW w:w="4320" w:type="dxa"/>
          </w:tcPr>
          <w:p w14:paraId="3C3AB60B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Brief Description</w:t>
            </w:r>
          </w:p>
        </w:tc>
      </w:tr>
      <w:tr w:rsidR="00E35483" w:rsidRPr="00E35483" w14:paraId="1D4CD208" w14:textId="77777777" w:rsidTr="00D17073">
        <w:tc>
          <w:tcPr>
            <w:tcW w:w="2214" w:type="dxa"/>
          </w:tcPr>
          <w:p w14:paraId="7FF34CBE" w14:textId="77777777" w:rsidR="00E35483" w:rsidRPr="00E35483" w:rsidRDefault="00E35483" w:rsidP="00E35483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  <w:r w:rsidRPr="00E35483"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  <w:t>Learner</w:t>
            </w:r>
          </w:p>
        </w:tc>
        <w:tc>
          <w:tcPr>
            <w:tcW w:w="2214" w:type="dxa"/>
          </w:tcPr>
          <w:p w14:paraId="33D40F3C" w14:textId="77777777" w:rsidR="00E35483" w:rsidRPr="00E35483" w:rsidRDefault="00E35483" w:rsidP="00E35483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  <w:r w:rsidRPr="00E35483"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  <w:t>Person</w:t>
            </w:r>
          </w:p>
        </w:tc>
        <w:tc>
          <w:tcPr>
            <w:tcW w:w="4320" w:type="dxa"/>
          </w:tcPr>
          <w:p w14:paraId="69592E29" w14:textId="77777777" w:rsidR="00E35483" w:rsidRPr="00E35483" w:rsidRDefault="00E35483" w:rsidP="00E35483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</w:p>
        </w:tc>
      </w:tr>
      <w:tr w:rsidR="00E35483" w:rsidRPr="00E35483" w14:paraId="1DD47176" w14:textId="77777777" w:rsidTr="00D17073">
        <w:tc>
          <w:tcPr>
            <w:tcW w:w="2214" w:type="dxa"/>
          </w:tcPr>
          <w:p w14:paraId="27224F67" w14:textId="77777777" w:rsidR="00E35483" w:rsidRPr="00E35483" w:rsidRDefault="00E35483" w:rsidP="00E35483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  <w:r w:rsidRPr="00E35483"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  <w:t>Test</w:t>
            </w:r>
          </w:p>
        </w:tc>
        <w:tc>
          <w:tcPr>
            <w:tcW w:w="2214" w:type="dxa"/>
          </w:tcPr>
          <w:p w14:paraId="6A4CFBBB" w14:textId="77777777" w:rsidR="00E35483" w:rsidRPr="00E35483" w:rsidRDefault="00E35483" w:rsidP="00E35483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  <w:r w:rsidRPr="00E35483"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  <w:t>System</w:t>
            </w:r>
          </w:p>
        </w:tc>
        <w:tc>
          <w:tcPr>
            <w:tcW w:w="4320" w:type="dxa"/>
          </w:tcPr>
          <w:p w14:paraId="2662228E" w14:textId="77777777" w:rsidR="00E35483" w:rsidRPr="00E35483" w:rsidRDefault="00E35483" w:rsidP="00E35483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</w:p>
        </w:tc>
      </w:tr>
      <w:tr w:rsidR="00E35483" w:rsidRPr="00E35483" w14:paraId="6306099C" w14:textId="77777777" w:rsidTr="00D17073">
        <w:tc>
          <w:tcPr>
            <w:tcW w:w="2214" w:type="dxa"/>
          </w:tcPr>
          <w:p w14:paraId="7A118777" w14:textId="77777777" w:rsidR="00E35483" w:rsidRPr="00E35483" w:rsidRDefault="00E35483" w:rsidP="00E35483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214" w:type="dxa"/>
          </w:tcPr>
          <w:p w14:paraId="0D86EB00" w14:textId="77777777" w:rsidR="00E35483" w:rsidRPr="00E35483" w:rsidRDefault="00E35483" w:rsidP="00E35483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320" w:type="dxa"/>
          </w:tcPr>
          <w:p w14:paraId="0BF221C4" w14:textId="77777777" w:rsidR="00E35483" w:rsidRPr="00E35483" w:rsidRDefault="00E35483" w:rsidP="00E35483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</w:p>
        </w:tc>
      </w:tr>
    </w:tbl>
    <w:p w14:paraId="79AB825B" w14:textId="77777777" w:rsidR="00E35483" w:rsidRPr="00E35483" w:rsidRDefault="00E35483" w:rsidP="00E3548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E35483" w:rsidRPr="00E35483" w14:paraId="0AD01994" w14:textId="77777777" w:rsidTr="00D17073">
        <w:tc>
          <w:tcPr>
            <w:tcW w:w="8748" w:type="dxa"/>
            <w:gridSpan w:val="2"/>
            <w:shd w:val="pct25" w:color="auto" w:fill="FFFFFF"/>
          </w:tcPr>
          <w:p w14:paraId="43B4D159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Pre-Conditions</w:t>
            </w:r>
          </w:p>
        </w:tc>
      </w:tr>
      <w:tr w:rsidR="00E35483" w:rsidRPr="00E35483" w14:paraId="1FFD23CE" w14:textId="77777777" w:rsidTr="00D17073">
        <w:trPr>
          <w:cantSplit/>
        </w:trPr>
        <w:tc>
          <w:tcPr>
            <w:tcW w:w="558" w:type="dxa"/>
          </w:tcPr>
          <w:p w14:paraId="6C71F8DD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#</w:t>
            </w:r>
          </w:p>
        </w:tc>
        <w:tc>
          <w:tcPr>
            <w:tcW w:w="8190" w:type="dxa"/>
          </w:tcPr>
          <w:p w14:paraId="6B6515AB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 xml:space="preserve">                                                           Description</w:t>
            </w:r>
          </w:p>
        </w:tc>
      </w:tr>
      <w:tr w:rsidR="00E35483" w:rsidRPr="00E35483" w14:paraId="67645438" w14:textId="77777777" w:rsidTr="00D17073">
        <w:trPr>
          <w:cantSplit/>
        </w:trPr>
        <w:tc>
          <w:tcPr>
            <w:tcW w:w="558" w:type="dxa"/>
          </w:tcPr>
          <w:p w14:paraId="4D5351DA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</w:t>
            </w:r>
          </w:p>
        </w:tc>
        <w:tc>
          <w:tcPr>
            <w:tcW w:w="8190" w:type="dxa"/>
          </w:tcPr>
          <w:p w14:paraId="107804FF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A Learner is signed in</w:t>
            </w:r>
          </w:p>
        </w:tc>
      </w:tr>
    </w:tbl>
    <w:p w14:paraId="0EFFE148" w14:textId="77777777" w:rsidR="00E35483" w:rsidRPr="00E35483" w:rsidRDefault="00E35483" w:rsidP="00E3548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35483" w:rsidRPr="00E35483" w14:paraId="7F375F66" w14:textId="77777777" w:rsidTr="00D17073">
        <w:tc>
          <w:tcPr>
            <w:tcW w:w="8748" w:type="dxa"/>
            <w:shd w:val="pct25" w:color="auto" w:fill="FFFFFF"/>
          </w:tcPr>
          <w:p w14:paraId="09724114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Start Stimulus</w:t>
            </w:r>
          </w:p>
        </w:tc>
      </w:tr>
      <w:tr w:rsidR="00E35483" w:rsidRPr="00E35483" w14:paraId="4A5FE247" w14:textId="77777777" w:rsidTr="00D17073">
        <w:tc>
          <w:tcPr>
            <w:tcW w:w="8748" w:type="dxa"/>
          </w:tcPr>
          <w:p w14:paraId="0A53C2AB" w14:textId="77777777" w:rsidR="00E35483" w:rsidRPr="00E35483" w:rsidRDefault="00E35483" w:rsidP="00E35483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  <w:r w:rsidRPr="00E35483"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  <w:t>User clicks on Start Test</w:t>
            </w:r>
          </w:p>
        </w:tc>
      </w:tr>
    </w:tbl>
    <w:p w14:paraId="5B78948F" w14:textId="77777777" w:rsidR="00E35483" w:rsidRPr="00E35483" w:rsidRDefault="00E35483" w:rsidP="00E3548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E35483" w:rsidRPr="00E35483" w14:paraId="520D3F8D" w14:textId="77777777" w:rsidTr="00D17073">
        <w:tc>
          <w:tcPr>
            <w:tcW w:w="8748" w:type="dxa"/>
            <w:gridSpan w:val="4"/>
            <w:shd w:val="pct25" w:color="auto" w:fill="FFFFFF"/>
          </w:tcPr>
          <w:p w14:paraId="3BE818D4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Use Case Main Course Steps</w:t>
            </w:r>
          </w:p>
        </w:tc>
      </w:tr>
      <w:tr w:rsidR="00E35483" w:rsidRPr="00E35483" w14:paraId="4F1CE9D9" w14:textId="77777777" w:rsidTr="00D17073">
        <w:tc>
          <w:tcPr>
            <w:tcW w:w="1098" w:type="dxa"/>
          </w:tcPr>
          <w:p w14:paraId="614BE973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Number</w:t>
            </w:r>
          </w:p>
        </w:tc>
        <w:tc>
          <w:tcPr>
            <w:tcW w:w="3870" w:type="dxa"/>
          </w:tcPr>
          <w:p w14:paraId="3847C9D4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Description</w:t>
            </w:r>
          </w:p>
        </w:tc>
        <w:tc>
          <w:tcPr>
            <w:tcW w:w="1980" w:type="dxa"/>
          </w:tcPr>
          <w:p w14:paraId="351696D1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dds/Alt Name/Number</w:t>
            </w:r>
          </w:p>
        </w:tc>
        <w:tc>
          <w:tcPr>
            <w:tcW w:w="1800" w:type="dxa"/>
          </w:tcPr>
          <w:p w14:paraId="3EA4B0BC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Bus Rule#</w:t>
            </w:r>
          </w:p>
        </w:tc>
      </w:tr>
      <w:tr w:rsidR="00E35483" w:rsidRPr="00E35483" w14:paraId="2D34C1C1" w14:textId="77777777" w:rsidTr="00D17073">
        <w:tc>
          <w:tcPr>
            <w:tcW w:w="1098" w:type="dxa"/>
          </w:tcPr>
          <w:p w14:paraId="23440399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</w:t>
            </w:r>
          </w:p>
        </w:tc>
        <w:tc>
          <w:tcPr>
            <w:tcW w:w="3870" w:type="dxa"/>
          </w:tcPr>
          <w:p w14:paraId="034ACF4A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Mathenian generates test questions</w:t>
            </w:r>
          </w:p>
        </w:tc>
        <w:tc>
          <w:tcPr>
            <w:tcW w:w="1980" w:type="dxa"/>
          </w:tcPr>
          <w:p w14:paraId="67FF0107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800" w:type="dxa"/>
          </w:tcPr>
          <w:p w14:paraId="3CD75DC2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E35483" w:rsidRPr="00E35483" w14:paraId="2CACAF77" w14:textId="77777777" w:rsidTr="00D17073">
        <w:tc>
          <w:tcPr>
            <w:tcW w:w="1098" w:type="dxa"/>
          </w:tcPr>
          <w:p w14:paraId="5BF9E0A1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2</w:t>
            </w:r>
          </w:p>
        </w:tc>
        <w:tc>
          <w:tcPr>
            <w:tcW w:w="3870" w:type="dxa"/>
          </w:tcPr>
          <w:p w14:paraId="1C2B6053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Mathenian displays first question</w:t>
            </w:r>
          </w:p>
        </w:tc>
        <w:tc>
          <w:tcPr>
            <w:tcW w:w="1980" w:type="dxa"/>
          </w:tcPr>
          <w:p w14:paraId="471B0FD7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800" w:type="dxa"/>
          </w:tcPr>
          <w:p w14:paraId="743B9414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E35483" w:rsidRPr="00E35483" w14:paraId="464E1703" w14:textId="77777777" w:rsidTr="00D17073">
        <w:tc>
          <w:tcPr>
            <w:tcW w:w="1098" w:type="dxa"/>
          </w:tcPr>
          <w:p w14:paraId="77D426CB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3870" w:type="dxa"/>
          </w:tcPr>
          <w:p w14:paraId="20E12D4A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980" w:type="dxa"/>
          </w:tcPr>
          <w:p w14:paraId="799326F4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800" w:type="dxa"/>
          </w:tcPr>
          <w:p w14:paraId="1D4A4BE3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3CD595DF" w14:textId="77777777" w:rsidR="00E35483" w:rsidRPr="00E35483" w:rsidRDefault="00E35483" w:rsidP="00E3548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p w14:paraId="68E3664C" w14:textId="77777777" w:rsidR="00E35483" w:rsidRPr="00E35483" w:rsidRDefault="00E35483" w:rsidP="00E3548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  <w:r w:rsidRPr="00E35483">
        <w:rPr>
          <w:rFonts w:ascii="Times New Roman" w:eastAsia="Times New Roman" w:hAnsi="Times New Roman" w:cs="Times New Roman"/>
          <w:sz w:val="20"/>
          <w:szCs w:val="20"/>
          <w:lang w:eastAsia="en-US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E35483" w:rsidRPr="00E35483" w14:paraId="67DDF261" w14:textId="77777777" w:rsidTr="00D17073">
        <w:tc>
          <w:tcPr>
            <w:tcW w:w="8748" w:type="dxa"/>
            <w:gridSpan w:val="3"/>
            <w:shd w:val="pct25" w:color="auto" w:fill="FFFFFF"/>
          </w:tcPr>
          <w:p w14:paraId="76D86D17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Exception Conditions</w:t>
            </w:r>
          </w:p>
        </w:tc>
      </w:tr>
      <w:tr w:rsidR="00E35483" w:rsidRPr="00E35483" w14:paraId="34D3EBBD" w14:textId="77777777" w:rsidTr="00D17073">
        <w:tc>
          <w:tcPr>
            <w:tcW w:w="2358" w:type="dxa"/>
          </w:tcPr>
          <w:p w14:paraId="48A86A26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 Exception Situations</w:t>
            </w:r>
          </w:p>
        </w:tc>
        <w:tc>
          <w:tcPr>
            <w:tcW w:w="5040" w:type="dxa"/>
          </w:tcPr>
          <w:p w14:paraId="7FFD17C1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 Action(s) on Exception</w:t>
            </w:r>
          </w:p>
        </w:tc>
        <w:tc>
          <w:tcPr>
            <w:tcW w:w="1350" w:type="dxa"/>
          </w:tcPr>
          <w:p w14:paraId="2B855328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 Adds\Alt UC #</w:t>
            </w:r>
          </w:p>
        </w:tc>
      </w:tr>
      <w:tr w:rsidR="00E35483" w:rsidRPr="00E35483" w14:paraId="47EA9994" w14:textId="77777777" w:rsidTr="00D17073">
        <w:tc>
          <w:tcPr>
            <w:tcW w:w="2358" w:type="dxa"/>
          </w:tcPr>
          <w:p w14:paraId="41079311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N/A</w:t>
            </w:r>
          </w:p>
        </w:tc>
        <w:tc>
          <w:tcPr>
            <w:tcW w:w="5040" w:type="dxa"/>
          </w:tcPr>
          <w:p w14:paraId="5AA1D21C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350" w:type="dxa"/>
          </w:tcPr>
          <w:p w14:paraId="0D065B56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0E12AA78" w14:textId="77777777" w:rsidR="00E35483" w:rsidRPr="00E35483" w:rsidRDefault="00E35483" w:rsidP="00E3548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E35483" w:rsidRPr="00E35483" w14:paraId="2F977759" w14:textId="77777777" w:rsidTr="00D17073">
        <w:tc>
          <w:tcPr>
            <w:tcW w:w="8748" w:type="dxa"/>
            <w:gridSpan w:val="2"/>
            <w:shd w:val="pct25" w:color="auto" w:fill="FFFFFF"/>
          </w:tcPr>
          <w:p w14:paraId="7D22800D" w14:textId="77777777" w:rsidR="00E35483" w:rsidRPr="00E35483" w:rsidRDefault="00E35483" w:rsidP="00E35483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</w:t>
            </w:r>
            <w:bookmarkStart w:id="70" w:name="_Toc26738768"/>
            <w:r w:rsidRPr="00E35483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Post-Conditions</w:t>
            </w:r>
            <w:bookmarkEnd w:id="70"/>
          </w:p>
        </w:tc>
      </w:tr>
      <w:tr w:rsidR="00E35483" w:rsidRPr="00E35483" w14:paraId="0A65F1FA" w14:textId="77777777" w:rsidTr="00D17073">
        <w:tc>
          <w:tcPr>
            <w:tcW w:w="648" w:type="dxa"/>
          </w:tcPr>
          <w:p w14:paraId="60CA584A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#</w:t>
            </w:r>
          </w:p>
        </w:tc>
        <w:tc>
          <w:tcPr>
            <w:tcW w:w="8100" w:type="dxa"/>
          </w:tcPr>
          <w:p w14:paraId="4DA9E93F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Description</w:t>
            </w:r>
          </w:p>
        </w:tc>
      </w:tr>
      <w:tr w:rsidR="00E35483" w:rsidRPr="00E35483" w14:paraId="5EB3A050" w14:textId="77777777" w:rsidTr="00D17073">
        <w:tc>
          <w:tcPr>
            <w:tcW w:w="648" w:type="dxa"/>
          </w:tcPr>
          <w:p w14:paraId="0400C05E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</w:t>
            </w:r>
          </w:p>
        </w:tc>
        <w:tc>
          <w:tcPr>
            <w:tcW w:w="8100" w:type="dxa"/>
          </w:tcPr>
          <w:p w14:paraId="2BE080A2" w14:textId="77777777" w:rsidR="00E35483" w:rsidRPr="00E35483" w:rsidRDefault="00E35483" w:rsidP="00E35483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  <w:r w:rsidRPr="00E35483"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  <w:t>Question is displayed</w:t>
            </w:r>
          </w:p>
        </w:tc>
      </w:tr>
      <w:tr w:rsidR="00E35483" w:rsidRPr="00E35483" w14:paraId="329F160B" w14:textId="77777777" w:rsidTr="00D17073">
        <w:tc>
          <w:tcPr>
            <w:tcW w:w="648" w:type="dxa"/>
          </w:tcPr>
          <w:p w14:paraId="2C1A189F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8100" w:type="dxa"/>
          </w:tcPr>
          <w:p w14:paraId="002F5366" w14:textId="77777777" w:rsidR="00E35483" w:rsidRPr="00E35483" w:rsidRDefault="00E35483" w:rsidP="00E35483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</w:p>
        </w:tc>
      </w:tr>
    </w:tbl>
    <w:p w14:paraId="1C1D815C" w14:textId="77777777" w:rsidR="00E35483" w:rsidRPr="00E35483" w:rsidRDefault="00E35483" w:rsidP="00E3548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E35483" w:rsidRPr="00E35483" w14:paraId="00A2AFEF" w14:textId="77777777" w:rsidTr="00D17073">
        <w:tc>
          <w:tcPr>
            <w:tcW w:w="8748" w:type="dxa"/>
            <w:gridSpan w:val="3"/>
            <w:shd w:val="pct25" w:color="auto" w:fill="FFFFFF"/>
          </w:tcPr>
          <w:p w14:paraId="32F874B9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Candidate Objects</w:t>
            </w:r>
          </w:p>
        </w:tc>
      </w:tr>
      <w:tr w:rsidR="00E35483" w:rsidRPr="00E35483" w14:paraId="60FD1A2A" w14:textId="77777777" w:rsidTr="00D17073">
        <w:tc>
          <w:tcPr>
            <w:tcW w:w="1548" w:type="dxa"/>
          </w:tcPr>
          <w:p w14:paraId="7C440550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Class/Object Name</w:t>
            </w:r>
          </w:p>
        </w:tc>
        <w:tc>
          <w:tcPr>
            <w:tcW w:w="4950" w:type="dxa"/>
          </w:tcPr>
          <w:p w14:paraId="588CD5AF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 Descriptions</w:t>
            </w:r>
          </w:p>
        </w:tc>
        <w:tc>
          <w:tcPr>
            <w:tcW w:w="2250" w:type="dxa"/>
          </w:tcPr>
          <w:p w14:paraId="2DEE771D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 Possible </w:t>
            </w:r>
          </w:p>
          <w:p w14:paraId="305C5386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ttributes</w:t>
            </w:r>
          </w:p>
        </w:tc>
      </w:tr>
      <w:tr w:rsidR="00E35483" w:rsidRPr="00E35483" w14:paraId="28AF8C29" w14:textId="77777777" w:rsidTr="00D17073">
        <w:tc>
          <w:tcPr>
            <w:tcW w:w="1548" w:type="dxa"/>
          </w:tcPr>
          <w:p w14:paraId="68E198F8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Test</w:t>
            </w:r>
          </w:p>
        </w:tc>
        <w:tc>
          <w:tcPr>
            <w:tcW w:w="4950" w:type="dxa"/>
          </w:tcPr>
          <w:p w14:paraId="31B64886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Generated set of questions</w:t>
            </w:r>
          </w:p>
        </w:tc>
        <w:tc>
          <w:tcPr>
            <w:tcW w:w="2250" w:type="dxa"/>
          </w:tcPr>
          <w:p w14:paraId="3908FBC5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Questions, Correct Answers</w:t>
            </w:r>
          </w:p>
        </w:tc>
      </w:tr>
      <w:tr w:rsidR="00E35483" w:rsidRPr="00E35483" w14:paraId="741D0C67" w14:textId="77777777" w:rsidTr="00D17073">
        <w:tc>
          <w:tcPr>
            <w:tcW w:w="1548" w:type="dxa"/>
          </w:tcPr>
          <w:p w14:paraId="71A0C155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950" w:type="dxa"/>
          </w:tcPr>
          <w:p w14:paraId="3F25BBD0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250" w:type="dxa"/>
          </w:tcPr>
          <w:p w14:paraId="25A2DDA0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1971BDFC" w14:textId="77777777" w:rsidR="00E35483" w:rsidRPr="00E35483" w:rsidRDefault="00E35483" w:rsidP="00E3548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35483" w:rsidRPr="00E35483" w14:paraId="7416677B" w14:textId="77777777" w:rsidTr="00D17073">
        <w:tc>
          <w:tcPr>
            <w:tcW w:w="8748" w:type="dxa"/>
            <w:gridSpan w:val="6"/>
            <w:shd w:val="pct25" w:color="auto" w:fill="FFFFFF"/>
          </w:tcPr>
          <w:p w14:paraId="3B923C0C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Assumptions</w:t>
            </w:r>
          </w:p>
        </w:tc>
      </w:tr>
      <w:tr w:rsidR="00E35483" w:rsidRPr="00E35483" w14:paraId="2FCA52A4" w14:textId="77777777" w:rsidTr="00D17073">
        <w:trPr>
          <w:cantSplit/>
        </w:trPr>
        <w:tc>
          <w:tcPr>
            <w:tcW w:w="378" w:type="dxa"/>
          </w:tcPr>
          <w:p w14:paraId="1A8CD2B2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#</w:t>
            </w:r>
          </w:p>
        </w:tc>
        <w:tc>
          <w:tcPr>
            <w:tcW w:w="3330" w:type="dxa"/>
          </w:tcPr>
          <w:p w14:paraId="277BB7A1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 Assumption</w:t>
            </w:r>
          </w:p>
        </w:tc>
        <w:tc>
          <w:tcPr>
            <w:tcW w:w="990" w:type="dxa"/>
          </w:tcPr>
          <w:p w14:paraId="50406178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 Date</w:t>
            </w:r>
          </w:p>
          <w:p w14:paraId="50E82B75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Raised</w:t>
            </w:r>
          </w:p>
        </w:tc>
        <w:tc>
          <w:tcPr>
            <w:tcW w:w="1440" w:type="dxa"/>
          </w:tcPr>
          <w:p w14:paraId="75D812CC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Raised</w:t>
            </w:r>
          </w:p>
          <w:p w14:paraId="7D562081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By</w:t>
            </w:r>
          </w:p>
        </w:tc>
        <w:tc>
          <w:tcPr>
            <w:tcW w:w="1080" w:type="dxa"/>
          </w:tcPr>
          <w:p w14:paraId="6C29F391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Date </w:t>
            </w:r>
          </w:p>
          <w:p w14:paraId="2071E183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Verified</w:t>
            </w:r>
          </w:p>
        </w:tc>
        <w:tc>
          <w:tcPr>
            <w:tcW w:w="1530" w:type="dxa"/>
          </w:tcPr>
          <w:p w14:paraId="4BE51E5A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Verified By</w:t>
            </w:r>
          </w:p>
        </w:tc>
      </w:tr>
      <w:tr w:rsidR="00E35483" w:rsidRPr="00E35483" w14:paraId="62C5AFF5" w14:textId="77777777" w:rsidTr="00D17073">
        <w:trPr>
          <w:cantSplit/>
        </w:trPr>
        <w:tc>
          <w:tcPr>
            <w:tcW w:w="378" w:type="dxa"/>
          </w:tcPr>
          <w:p w14:paraId="7FD11F49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3330" w:type="dxa"/>
          </w:tcPr>
          <w:p w14:paraId="14AA3F30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N/A</w:t>
            </w:r>
          </w:p>
        </w:tc>
        <w:tc>
          <w:tcPr>
            <w:tcW w:w="990" w:type="dxa"/>
          </w:tcPr>
          <w:p w14:paraId="6246DE17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440" w:type="dxa"/>
          </w:tcPr>
          <w:p w14:paraId="53C30766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7BFFB53C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530" w:type="dxa"/>
          </w:tcPr>
          <w:p w14:paraId="1BD8AF31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E35483" w:rsidRPr="00E35483" w14:paraId="133AC5D9" w14:textId="77777777" w:rsidTr="00D17073">
        <w:trPr>
          <w:cantSplit/>
        </w:trPr>
        <w:tc>
          <w:tcPr>
            <w:tcW w:w="378" w:type="dxa"/>
          </w:tcPr>
          <w:p w14:paraId="54FC3CF1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3330" w:type="dxa"/>
          </w:tcPr>
          <w:p w14:paraId="6BBADBD0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7A8FBAD6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440" w:type="dxa"/>
          </w:tcPr>
          <w:p w14:paraId="76FFA2BE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48134EBB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530" w:type="dxa"/>
          </w:tcPr>
          <w:p w14:paraId="27C03194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50C4C975" w14:textId="77777777" w:rsidR="00E35483" w:rsidRPr="00E35483" w:rsidRDefault="00E35483" w:rsidP="00E3548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35483" w:rsidRPr="00E35483" w14:paraId="2273C2AF" w14:textId="77777777" w:rsidTr="00D17073">
        <w:tc>
          <w:tcPr>
            <w:tcW w:w="8748" w:type="dxa"/>
            <w:gridSpan w:val="6"/>
            <w:shd w:val="pct25" w:color="auto" w:fill="FFFFFF"/>
          </w:tcPr>
          <w:p w14:paraId="28716D1D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Issues</w:t>
            </w:r>
          </w:p>
        </w:tc>
      </w:tr>
      <w:tr w:rsidR="00E35483" w:rsidRPr="00E35483" w14:paraId="169DA79D" w14:textId="77777777" w:rsidTr="00D17073">
        <w:trPr>
          <w:cantSplit/>
        </w:trPr>
        <w:tc>
          <w:tcPr>
            <w:tcW w:w="378" w:type="dxa"/>
          </w:tcPr>
          <w:p w14:paraId="4E00828C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#</w:t>
            </w:r>
          </w:p>
        </w:tc>
        <w:tc>
          <w:tcPr>
            <w:tcW w:w="3330" w:type="dxa"/>
          </w:tcPr>
          <w:p w14:paraId="049D1FF0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Issue</w:t>
            </w:r>
          </w:p>
        </w:tc>
        <w:tc>
          <w:tcPr>
            <w:tcW w:w="990" w:type="dxa"/>
          </w:tcPr>
          <w:p w14:paraId="1ADEDCF5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Date</w:t>
            </w:r>
          </w:p>
          <w:p w14:paraId="72CF6144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Raised</w:t>
            </w:r>
          </w:p>
        </w:tc>
        <w:tc>
          <w:tcPr>
            <w:tcW w:w="1440" w:type="dxa"/>
          </w:tcPr>
          <w:p w14:paraId="18D36BBC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Raised</w:t>
            </w:r>
          </w:p>
          <w:p w14:paraId="01D8D2DC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By</w:t>
            </w:r>
          </w:p>
        </w:tc>
        <w:tc>
          <w:tcPr>
            <w:tcW w:w="1080" w:type="dxa"/>
          </w:tcPr>
          <w:p w14:paraId="761DE0F0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Date</w:t>
            </w:r>
          </w:p>
          <w:p w14:paraId="734B5F08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Verified</w:t>
            </w:r>
          </w:p>
        </w:tc>
        <w:tc>
          <w:tcPr>
            <w:tcW w:w="1530" w:type="dxa"/>
          </w:tcPr>
          <w:p w14:paraId="2D89B2D0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Verified By</w:t>
            </w:r>
          </w:p>
        </w:tc>
      </w:tr>
      <w:tr w:rsidR="00E35483" w:rsidRPr="00E35483" w14:paraId="122219DB" w14:textId="77777777" w:rsidTr="00D17073">
        <w:trPr>
          <w:cantSplit/>
        </w:trPr>
        <w:tc>
          <w:tcPr>
            <w:tcW w:w="378" w:type="dxa"/>
          </w:tcPr>
          <w:p w14:paraId="3933E18A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3330" w:type="dxa"/>
          </w:tcPr>
          <w:p w14:paraId="16604B1E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N/A</w:t>
            </w:r>
          </w:p>
        </w:tc>
        <w:tc>
          <w:tcPr>
            <w:tcW w:w="990" w:type="dxa"/>
          </w:tcPr>
          <w:p w14:paraId="072E8B87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440" w:type="dxa"/>
          </w:tcPr>
          <w:p w14:paraId="1FAB746A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0F9DCD18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530" w:type="dxa"/>
          </w:tcPr>
          <w:p w14:paraId="33D1C93E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E35483" w:rsidRPr="00E35483" w14:paraId="4354721A" w14:textId="77777777" w:rsidTr="00D17073">
        <w:trPr>
          <w:cantSplit/>
        </w:trPr>
        <w:tc>
          <w:tcPr>
            <w:tcW w:w="378" w:type="dxa"/>
          </w:tcPr>
          <w:p w14:paraId="4146A13A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3330" w:type="dxa"/>
          </w:tcPr>
          <w:p w14:paraId="4DA41087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2A1AD872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440" w:type="dxa"/>
          </w:tcPr>
          <w:p w14:paraId="62EE593D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6CE27277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530" w:type="dxa"/>
          </w:tcPr>
          <w:p w14:paraId="464E425B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19AA2F82" w14:textId="77777777" w:rsidR="00E35483" w:rsidRPr="00E35483" w:rsidRDefault="00E35483" w:rsidP="00E35483">
      <w:pPr>
        <w:spacing w:after="0" w:line="240" w:lineRule="auto"/>
        <w:rPr>
          <w:rFonts w:ascii="Times New Roman" w:eastAsia="Times New Roman" w:hAnsi="Times New Roman" w:cs="Times New Roman"/>
          <w:sz w:val="16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E35483" w:rsidRPr="00E35483" w14:paraId="1835311E" w14:textId="77777777" w:rsidTr="00D17073">
        <w:tc>
          <w:tcPr>
            <w:tcW w:w="8748" w:type="dxa"/>
            <w:gridSpan w:val="3"/>
            <w:shd w:val="pct25" w:color="auto" w:fill="FFFFFF"/>
          </w:tcPr>
          <w:p w14:paraId="30ED3C75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Other Comments</w:t>
            </w:r>
          </w:p>
        </w:tc>
      </w:tr>
      <w:tr w:rsidR="00E35483" w:rsidRPr="00E35483" w14:paraId="75A3AD31" w14:textId="77777777" w:rsidTr="00D17073">
        <w:tc>
          <w:tcPr>
            <w:tcW w:w="1728" w:type="dxa"/>
          </w:tcPr>
          <w:p w14:paraId="4BAA12DB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uthor</w:t>
            </w:r>
          </w:p>
        </w:tc>
        <w:tc>
          <w:tcPr>
            <w:tcW w:w="6210" w:type="dxa"/>
          </w:tcPr>
          <w:p w14:paraId="56A235EC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Comment</w:t>
            </w:r>
          </w:p>
        </w:tc>
        <w:tc>
          <w:tcPr>
            <w:tcW w:w="810" w:type="dxa"/>
          </w:tcPr>
          <w:p w14:paraId="27FB7AD3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Date</w:t>
            </w:r>
          </w:p>
        </w:tc>
      </w:tr>
      <w:tr w:rsidR="00E35483" w:rsidRPr="00E35483" w14:paraId="3EE2CA2E" w14:textId="77777777" w:rsidTr="00D17073">
        <w:tc>
          <w:tcPr>
            <w:tcW w:w="1728" w:type="dxa"/>
          </w:tcPr>
          <w:p w14:paraId="23382804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6210" w:type="dxa"/>
          </w:tcPr>
          <w:p w14:paraId="3C63D4A1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810" w:type="dxa"/>
          </w:tcPr>
          <w:p w14:paraId="5CE100A6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E35483" w:rsidRPr="00E35483" w14:paraId="09E732E0" w14:textId="77777777" w:rsidTr="00D17073">
        <w:tc>
          <w:tcPr>
            <w:tcW w:w="1728" w:type="dxa"/>
          </w:tcPr>
          <w:p w14:paraId="1D731371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6210" w:type="dxa"/>
          </w:tcPr>
          <w:p w14:paraId="62BD8986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810" w:type="dxa"/>
          </w:tcPr>
          <w:p w14:paraId="1C51D1B8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0597633E" w14:textId="77777777" w:rsidR="00E35483" w:rsidRPr="00E35483" w:rsidRDefault="00E35483" w:rsidP="00E3548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35483" w:rsidRPr="00E35483" w14:paraId="38956AFC" w14:textId="77777777" w:rsidTr="00D17073">
        <w:tc>
          <w:tcPr>
            <w:tcW w:w="8748" w:type="dxa"/>
            <w:shd w:val="pct25" w:color="auto" w:fill="FFFFFF"/>
          </w:tcPr>
          <w:p w14:paraId="1BC6E6EA" w14:textId="77777777" w:rsidR="00E35483" w:rsidRPr="00E35483" w:rsidRDefault="00E35483" w:rsidP="00E35483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bookmarkStart w:id="71" w:name="_Toc26738769"/>
            <w:r w:rsidRPr="00E35483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Frequency of Execution</w:t>
            </w:r>
            <w:bookmarkEnd w:id="71"/>
          </w:p>
        </w:tc>
      </w:tr>
      <w:tr w:rsidR="00E35483" w:rsidRPr="00E35483" w14:paraId="1C372A54" w14:textId="77777777" w:rsidTr="00D17073">
        <w:tc>
          <w:tcPr>
            <w:tcW w:w="8748" w:type="dxa"/>
          </w:tcPr>
          <w:p w14:paraId="5736266E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t xml:space="preserve">Frequency: </w:t>
            </w:r>
            <w:r w:rsidRPr="00E35483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 xml:space="preserve">                   Minimum: 1                       Maximum: 50               Average: 4                (OR)Fixed:</w:t>
            </w:r>
          </w:p>
          <w:p w14:paraId="536D1E7B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20"/>
                <w:szCs w:val="20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t xml:space="preserve">Per:                      </w:t>
            </w:r>
            <w:r w:rsidRPr="00E35483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Hour:</w:t>
            </w: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t xml:space="preserve"> </w:t>
            </w: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instrText xml:space="preserve"> FORMCHECKBOX </w:instrText>
            </w:r>
            <w:r w:rsidR="00336A0A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</w:r>
            <w:r w:rsidR="00336A0A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fldChar w:fldCharType="separate"/>
            </w: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fldChar w:fldCharType="end"/>
            </w: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t xml:space="preserve">        </w:t>
            </w:r>
            <w:r w:rsidRPr="00E35483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 xml:space="preserve">Day: </w:t>
            </w:r>
            <w:r w:rsidRPr="00E35483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E35483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instrText xml:space="preserve"> FORMCHECKBOX </w:instrText>
            </w:r>
            <w:r w:rsidR="00336A0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r>
            <w:r w:rsidR="00336A0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separate"/>
            </w:r>
            <w:r w:rsidRPr="00E35483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end"/>
            </w:r>
            <w:r w:rsidRPr="00E35483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 xml:space="preserve">        Week: </w:t>
            </w:r>
            <w:r w:rsidRPr="00E35483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35483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instrText xml:space="preserve"> FORMCHECKBOX </w:instrText>
            </w:r>
            <w:r w:rsidR="00336A0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r>
            <w:r w:rsidR="00336A0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separate"/>
            </w:r>
            <w:r w:rsidRPr="00E35483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end"/>
            </w:r>
            <w:r w:rsidRPr="00E35483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 xml:space="preserve">         Month: </w:t>
            </w:r>
            <w:r w:rsidRPr="00E35483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35483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instrText xml:space="preserve"> FORMCHECKBOX </w:instrText>
            </w:r>
            <w:r w:rsidR="00336A0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r>
            <w:r w:rsidR="00336A0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separate"/>
            </w:r>
            <w:r w:rsidRPr="00E35483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end"/>
            </w:r>
            <w:r w:rsidRPr="00E35483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 xml:space="preserve">        Other:</w:t>
            </w:r>
          </w:p>
        </w:tc>
      </w:tr>
    </w:tbl>
    <w:p w14:paraId="0B5FA399" w14:textId="77777777" w:rsidR="00E35483" w:rsidRPr="00E35483" w:rsidRDefault="00E35483" w:rsidP="00E3548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E35483" w:rsidRPr="00E35483" w14:paraId="675A48DC" w14:textId="77777777" w:rsidTr="00D17073">
        <w:tc>
          <w:tcPr>
            <w:tcW w:w="8748" w:type="dxa"/>
            <w:gridSpan w:val="8"/>
            <w:shd w:val="pct25" w:color="auto" w:fill="FFFFFF"/>
          </w:tcPr>
          <w:p w14:paraId="6F13D835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Timing Information</w:t>
            </w:r>
          </w:p>
        </w:tc>
      </w:tr>
      <w:tr w:rsidR="00E35483" w:rsidRPr="00E35483" w14:paraId="6C0AC627" w14:textId="77777777" w:rsidTr="00D17073">
        <w:trPr>
          <w:cantSplit/>
        </w:trPr>
        <w:tc>
          <w:tcPr>
            <w:tcW w:w="378" w:type="dxa"/>
          </w:tcPr>
          <w:p w14:paraId="0DAA1770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#</w:t>
            </w:r>
          </w:p>
        </w:tc>
        <w:tc>
          <w:tcPr>
            <w:tcW w:w="990" w:type="dxa"/>
          </w:tcPr>
          <w:p w14:paraId="5151CC4C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t/</w:t>
            </w:r>
          </w:p>
          <w:p w14:paraId="4A176AAE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Between</w:t>
            </w:r>
          </w:p>
        </w:tc>
        <w:tc>
          <w:tcPr>
            <w:tcW w:w="810" w:type="dxa"/>
          </w:tcPr>
          <w:p w14:paraId="7F6484B3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Step(s)</w:t>
            </w:r>
          </w:p>
        </w:tc>
        <w:tc>
          <w:tcPr>
            <w:tcW w:w="990" w:type="dxa"/>
          </w:tcPr>
          <w:p w14:paraId="4E43D205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Timing</w:t>
            </w:r>
          </w:p>
          <w:p w14:paraId="1ADCE18F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Unit</w:t>
            </w:r>
          </w:p>
        </w:tc>
        <w:tc>
          <w:tcPr>
            <w:tcW w:w="1080" w:type="dxa"/>
          </w:tcPr>
          <w:p w14:paraId="26C5F953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Minimum</w:t>
            </w:r>
          </w:p>
        </w:tc>
        <w:tc>
          <w:tcPr>
            <w:tcW w:w="990" w:type="dxa"/>
          </w:tcPr>
          <w:p w14:paraId="13FABED8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verage</w:t>
            </w:r>
          </w:p>
        </w:tc>
        <w:tc>
          <w:tcPr>
            <w:tcW w:w="1080" w:type="dxa"/>
          </w:tcPr>
          <w:p w14:paraId="15782835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Maximum</w:t>
            </w:r>
          </w:p>
        </w:tc>
        <w:tc>
          <w:tcPr>
            <w:tcW w:w="2430" w:type="dxa"/>
          </w:tcPr>
          <w:p w14:paraId="3DAB3486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Comments</w:t>
            </w:r>
          </w:p>
        </w:tc>
      </w:tr>
      <w:tr w:rsidR="00E35483" w:rsidRPr="00E35483" w14:paraId="6EE38E08" w14:textId="77777777" w:rsidTr="00D17073">
        <w:trPr>
          <w:cantSplit/>
        </w:trPr>
        <w:tc>
          <w:tcPr>
            <w:tcW w:w="378" w:type="dxa"/>
          </w:tcPr>
          <w:p w14:paraId="7460BF53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</w:t>
            </w:r>
          </w:p>
        </w:tc>
        <w:tc>
          <w:tcPr>
            <w:tcW w:w="990" w:type="dxa"/>
          </w:tcPr>
          <w:p w14:paraId="3E98C86A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At</w:t>
            </w:r>
          </w:p>
        </w:tc>
        <w:tc>
          <w:tcPr>
            <w:tcW w:w="810" w:type="dxa"/>
          </w:tcPr>
          <w:p w14:paraId="064D6EB1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2</w:t>
            </w:r>
          </w:p>
        </w:tc>
        <w:tc>
          <w:tcPr>
            <w:tcW w:w="990" w:type="dxa"/>
          </w:tcPr>
          <w:p w14:paraId="639C2A28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Seconds</w:t>
            </w:r>
          </w:p>
        </w:tc>
        <w:tc>
          <w:tcPr>
            <w:tcW w:w="1080" w:type="dxa"/>
          </w:tcPr>
          <w:p w14:paraId="790A20A9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1493F553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0B37236F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3</w:t>
            </w:r>
          </w:p>
        </w:tc>
        <w:tc>
          <w:tcPr>
            <w:tcW w:w="2430" w:type="dxa"/>
          </w:tcPr>
          <w:p w14:paraId="5D57083A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Load question quickly</w:t>
            </w:r>
          </w:p>
        </w:tc>
      </w:tr>
      <w:tr w:rsidR="00E35483" w:rsidRPr="00E35483" w14:paraId="1A9AC411" w14:textId="77777777" w:rsidTr="00D17073">
        <w:trPr>
          <w:cantSplit/>
        </w:trPr>
        <w:tc>
          <w:tcPr>
            <w:tcW w:w="378" w:type="dxa"/>
          </w:tcPr>
          <w:p w14:paraId="2ACCB781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0AA8873D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810" w:type="dxa"/>
          </w:tcPr>
          <w:p w14:paraId="7E58EB8D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3451697F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32490EEB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37CE28C9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7AFF7192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430" w:type="dxa"/>
          </w:tcPr>
          <w:p w14:paraId="34B4E3FA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E35483" w:rsidRPr="00E35483" w14:paraId="0B7BCFD0" w14:textId="77777777" w:rsidTr="00D17073">
        <w:trPr>
          <w:cantSplit/>
        </w:trPr>
        <w:tc>
          <w:tcPr>
            <w:tcW w:w="378" w:type="dxa"/>
          </w:tcPr>
          <w:p w14:paraId="3E607646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15A63AD1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810" w:type="dxa"/>
          </w:tcPr>
          <w:p w14:paraId="252B202C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027DECF6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33F85CF4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5A12D056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1ECF5FF7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430" w:type="dxa"/>
          </w:tcPr>
          <w:p w14:paraId="14A14FB7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E35483" w:rsidRPr="00E35483" w14:paraId="420D4256" w14:textId="77777777" w:rsidTr="00D17073">
        <w:trPr>
          <w:cantSplit/>
        </w:trPr>
        <w:tc>
          <w:tcPr>
            <w:tcW w:w="378" w:type="dxa"/>
          </w:tcPr>
          <w:p w14:paraId="27E0181C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5B09B0D4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810" w:type="dxa"/>
          </w:tcPr>
          <w:p w14:paraId="1DD199DF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0D08C639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24A933C1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0A332BB0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681FB7BB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430" w:type="dxa"/>
          </w:tcPr>
          <w:p w14:paraId="23D87500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11B6C612" w14:textId="77777777" w:rsidR="00E35483" w:rsidRPr="00E35483" w:rsidRDefault="00E35483" w:rsidP="00E3548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E35483" w:rsidRPr="00E35483" w14:paraId="4C22877F" w14:textId="77777777" w:rsidTr="00583A3E">
        <w:tc>
          <w:tcPr>
            <w:tcW w:w="8748" w:type="dxa"/>
            <w:gridSpan w:val="7"/>
            <w:shd w:val="pct25" w:color="auto" w:fill="FFFFFF"/>
          </w:tcPr>
          <w:p w14:paraId="2BD95870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Volume Information</w:t>
            </w:r>
          </w:p>
        </w:tc>
      </w:tr>
      <w:tr w:rsidR="00E35483" w:rsidRPr="00E35483" w14:paraId="6AC1CF94" w14:textId="77777777" w:rsidTr="00583A3E">
        <w:tc>
          <w:tcPr>
            <w:tcW w:w="378" w:type="dxa"/>
          </w:tcPr>
          <w:p w14:paraId="63B4DF90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#</w:t>
            </w:r>
          </w:p>
        </w:tc>
        <w:tc>
          <w:tcPr>
            <w:tcW w:w="990" w:type="dxa"/>
          </w:tcPr>
          <w:p w14:paraId="2CF17BA5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Step #</w:t>
            </w:r>
          </w:p>
        </w:tc>
        <w:tc>
          <w:tcPr>
            <w:tcW w:w="1350" w:type="dxa"/>
          </w:tcPr>
          <w:p w14:paraId="472124BC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Unit of </w:t>
            </w:r>
          </w:p>
          <w:p w14:paraId="5D8B1830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Measure</w:t>
            </w:r>
          </w:p>
        </w:tc>
        <w:tc>
          <w:tcPr>
            <w:tcW w:w="1080" w:type="dxa"/>
          </w:tcPr>
          <w:p w14:paraId="3C2BC5C0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Minimum</w:t>
            </w:r>
          </w:p>
        </w:tc>
        <w:tc>
          <w:tcPr>
            <w:tcW w:w="1080" w:type="dxa"/>
          </w:tcPr>
          <w:p w14:paraId="764E2832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verage</w:t>
            </w:r>
          </w:p>
        </w:tc>
        <w:tc>
          <w:tcPr>
            <w:tcW w:w="1080" w:type="dxa"/>
          </w:tcPr>
          <w:p w14:paraId="2F68F103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Maximum</w:t>
            </w:r>
          </w:p>
        </w:tc>
        <w:tc>
          <w:tcPr>
            <w:tcW w:w="2790" w:type="dxa"/>
          </w:tcPr>
          <w:p w14:paraId="67F2DAD3" w14:textId="77777777" w:rsidR="00E35483" w:rsidRPr="00E35483" w:rsidRDefault="00E35483" w:rsidP="00E3548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Comments</w:t>
            </w:r>
          </w:p>
        </w:tc>
      </w:tr>
      <w:tr w:rsidR="00E35483" w:rsidRPr="00E35483" w14:paraId="1D1FA3AB" w14:textId="77777777" w:rsidTr="00583A3E">
        <w:tc>
          <w:tcPr>
            <w:tcW w:w="378" w:type="dxa"/>
          </w:tcPr>
          <w:p w14:paraId="2845556E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</w:t>
            </w:r>
          </w:p>
        </w:tc>
        <w:tc>
          <w:tcPr>
            <w:tcW w:w="990" w:type="dxa"/>
          </w:tcPr>
          <w:p w14:paraId="06EB2FB0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</w:t>
            </w:r>
          </w:p>
        </w:tc>
        <w:tc>
          <w:tcPr>
            <w:tcW w:w="1350" w:type="dxa"/>
          </w:tcPr>
          <w:p w14:paraId="0791146F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KB</w:t>
            </w:r>
          </w:p>
        </w:tc>
        <w:tc>
          <w:tcPr>
            <w:tcW w:w="1080" w:type="dxa"/>
          </w:tcPr>
          <w:p w14:paraId="63C9A137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493AB257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20</w:t>
            </w:r>
          </w:p>
        </w:tc>
        <w:tc>
          <w:tcPr>
            <w:tcW w:w="1080" w:type="dxa"/>
          </w:tcPr>
          <w:p w14:paraId="6BD89B01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790" w:type="dxa"/>
          </w:tcPr>
          <w:p w14:paraId="6FBF68AD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E35483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Generate questions</w:t>
            </w:r>
          </w:p>
        </w:tc>
      </w:tr>
      <w:tr w:rsidR="00E35483" w:rsidRPr="00E35483" w14:paraId="32F383F4" w14:textId="77777777" w:rsidTr="00583A3E">
        <w:tc>
          <w:tcPr>
            <w:tcW w:w="378" w:type="dxa"/>
          </w:tcPr>
          <w:p w14:paraId="61D6A379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024A3652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350" w:type="dxa"/>
          </w:tcPr>
          <w:p w14:paraId="7412A7B3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0AB87BEA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62766A31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73D4BDC1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790" w:type="dxa"/>
          </w:tcPr>
          <w:p w14:paraId="43807ACB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E35483" w:rsidRPr="00E35483" w14:paraId="6F395A99" w14:textId="77777777" w:rsidTr="00583A3E">
        <w:tc>
          <w:tcPr>
            <w:tcW w:w="378" w:type="dxa"/>
          </w:tcPr>
          <w:p w14:paraId="431A090C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58D9F04B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350" w:type="dxa"/>
          </w:tcPr>
          <w:p w14:paraId="3BE44C68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4053FF7B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717CF962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62780D6D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790" w:type="dxa"/>
          </w:tcPr>
          <w:p w14:paraId="32A7ECEF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E35483" w:rsidRPr="00E35483" w14:paraId="3F86000B" w14:textId="77777777" w:rsidTr="00583A3E">
        <w:tc>
          <w:tcPr>
            <w:tcW w:w="378" w:type="dxa"/>
          </w:tcPr>
          <w:p w14:paraId="06558E41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1B3F1208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350" w:type="dxa"/>
          </w:tcPr>
          <w:p w14:paraId="5DA37C25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63DE7CF8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696D14A7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18BE2D5A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790" w:type="dxa"/>
          </w:tcPr>
          <w:p w14:paraId="52DE91A3" w14:textId="77777777" w:rsidR="00E35483" w:rsidRPr="00E35483" w:rsidRDefault="00E35483" w:rsidP="00E3548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5F5EFD0C" w14:textId="77777777" w:rsidR="00EA0ECB" w:rsidRDefault="00EA0ECB"/>
    <w:p w14:paraId="6200C258" w14:textId="77777777" w:rsidR="00EA0ECB" w:rsidRDefault="00EA0ECB"/>
    <w:p w14:paraId="127B7A59" w14:textId="77777777" w:rsidR="00EA0ECB" w:rsidRDefault="00EA0ECB"/>
    <w:p w14:paraId="261152E5" w14:textId="77777777" w:rsidR="00EA0ECB" w:rsidRPr="00FE2F33" w:rsidRDefault="00EA0ECB" w:rsidP="00EA0ECB">
      <w:pPr>
        <w:pStyle w:val="NormalWeb"/>
        <w:rPr>
          <w:b/>
          <w:bCs/>
          <w:color w:val="000000"/>
          <w:sz w:val="28"/>
          <w:szCs w:val="28"/>
        </w:rPr>
      </w:pPr>
      <w:r w:rsidRPr="00FE2F33">
        <w:rPr>
          <w:b/>
          <w:bCs/>
          <w:color w:val="000000"/>
          <w:sz w:val="28"/>
          <w:szCs w:val="28"/>
        </w:rPr>
        <w:t xml:space="preserve">UC </w:t>
      </w:r>
      <w:r>
        <w:rPr>
          <w:b/>
          <w:bCs/>
          <w:color w:val="000000"/>
          <w:sz w:val="28"/>
          <w:szCs w:val="28"/>
        </w:rPr>
        <w:t xml:space="preserve">07 Start Test </w:t>
      </w:r>
      <w:r w:rsidRPr="00FE2F33">
        <w:rPr>
          <w:b/>
          <w:bCs/>
          <w:color w:val="000000"/>
          <w:sz w:val="28"/>
          <w:szCs w:val="28"/>
        </w:rPr>
        <w:t>Scenario</w:t>
      </w:r>
    </w:p>
    <w:p w14:paraId="01A5D544" w14:textId="77777777" w:rsidR="00EA0ECB" w:rsidRDefault="00EA0ECB" w:rsidP="00EA0ECB">
      <w:pPr>
        <w:pStyle w:val="NormalWeb"/>
        <w:spacing w:before="0" w:beforeAutospacing="0" w:after="120" w:afterAutospacing="0"/>
        <w:rPr>
          <w:b/>
          <w:bCs/>
          <w:color w:val="000000"/>
        </w:rPr>
      </w:pPr>
      <w:r>
        <w:rPr>
          <w:b/>
          <w:bCs/>
          <w:color w:val="000000"/>
        </w:rPr>
        <w:t>Mathenian generates test questions</w:t>
      </w:r>
    </w:p>
    <w:p w14:paraId="51F33C69" w14:textId="77777777" w:rsidR="00EA0ECB" w:rsidRDefault="00EA0ECB" w:rsidP="00EA0ECB">
      <w:pPr>
        <w:pStyle w:val="NormalWeb"/>
        <w:spacing w:before="0" w:beforeAutospacing="0" w:after="120" w:afterAutospacing="0"/>
        <w:rPr>
          <w:color w:val="000000"/>
        </w:rPr>
      </w:pPr>
      <w:r>
        <w:rPr>
          <w:color w:val="000000"/>
        </w:rPr>
        <w:t>Client asks Test class to generate questions</w:t>
      </w:r>
    </w:p>
    <w:p w14:paraId="7B617683" w14:textId="77777777" w:rsidR="00EA0ECB" w:rsidRDefault="00EA0ECB" w:rsidP="00EA0ECB">
      <w:pPr>
        <w:pStyle w:val="NormalWeb"/>
        <w:spacing w:before="0" w:beforeAutospacing="0" w:after="120" w:afterAutospacing="0"/>
        <w:rPr>
          <w:color w:val="000000"/>
        </w:rPr>
      </w:pPr>
      <w:r>
        <w:rPr>
          <w:color w:val="000000"/>
        </w:rPr>
        <w:t>Test class retrieves questions from database</w:t>
      </w:r>
    </w:p>
    <w:p w14:paraId="650C7A3F" w14:textId="77777777" w:rsidR="00EA0ECB" w:rsidRDefault="00EA0ECB" w:rsidP="00EA0ECB">
      <w:pPr>
        <w:pStyle w:val="NormalWeb"/>
        <w:spacing w:before="0" w:beforeAutospacing="0" w:after="120" w:afterAutospacing="0"/>
        <w:rPr>
          <w:b/>
          <w:bCs/>
          <w:color w:val="000000"/>
        </w:rPr>
      </w:pPr>
      <w:r>
        <w:rPr>
          <w:b/>
          <w:bCs/>
          <w:color w:val="000000"/>
        </w:rPr>
        <w:t>Mathenian displays first question</w:t>
      </w:r>
    </w:p>
    <w:p w14:paraId="2ABAAA11" w14:textId="77777777" w:rsidR="00EA0ECB" w:rsidRDefault="00EA0ECB" w:rsidP="00EA0ECB">
      <w:pPr>
        <w:pStyle w:val="NormalWeb"/>
        <w:spacing w:before="0" w:beforeAutospacing="0" w:after="120" w:afterAutospacing="0"/>
        <w:rPr>
          <w:color w:val="000000"/>
        </w:rPr>
      </w:pPr>
      <w:r w:rsidRPr="00D2710F">
        <w:rPr>
          <w:color w:val="000000"/>
        </w:rPr>
        <w:t xml:space="preserve">Client </w:t>
      </w:r>
      <w:r>
        <w:rPr>
          <w:color w:val="000000"/>
        </w:rPr>
        <w:t>asks Test class to display question</w:t>
      </w:r>
    </w:p>
    <w:p w14:paraId="561B0639" w14:textId="77777777" w:rsidR="00EA0ECB" w:rsidRPr="00D2710F" w:rsidRDefault="00EA0ECB" w:rsidP="00EA0ECB">
      <w:pPr>
        <w:pStyle w:val="NormalWeb"/>
        <w:spacing w:before="0" w:beforeAutospacing="0" w:after="120" w:afterAutospacing="0"/>
        <w:rPr>
          <w:color w:val="000000"/>
        </w:rPr>
      </w:pPr>
      <w:r>
        <w:rPr>
          <w:color w:val="000000"/>
        </w:rPr>
        <w:t>Test class displays first question</w:t>
      </w:r>
    </w:p>
    <w:p w14:paraId="2462857F" w14:textId="75C64F73" w:rsidR="00583A3E" w:rsidRDefault="00663592">
      <w:r>
        <w:object w:dxaOrig="8641" w:dyaOrig="6235" w14:anchorId="385A283C">
          <v:shape id="_x0000_i1036" type="#_x0000_t75" style="width:6in;height:312pt" o:ole="">
            <v:imagedata r:id="rId31" o:title=""/>
          </v:shape>
          <o:OLEObject Type="Embed" ProgID="Visio.Drawing.15" ShapeID="_x0000_i1036" DrawAspect="Content" ObjectID="_1640771301" r:id="rId32"/>
        </w:object>
      </w:r>
      <w:r w:rsidR="00583A3E">
        <w:br w:type="page"/>
      </w:r>
    </w:p>
    <w:tbl>
      <w:tblPr>
        <w:tblW w:w="0" w:type="auto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583A3E" w:rsidRPr="00583A3E" w14:paraId="0892A4DB" w14:textId="77777777" w:rsidTr="00583A3E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14:paraId="529A67F3" w14:textId="2EA2534D" w:rsidR="00583A3E" w:rsidRPr="00583A3E" w:rsidRDefault="00583A3E" w:rsidP="00583A3E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bookmarkStart w:id="72" w:name="_Toc26738770"/>
            <w:r w:rsidRPr="00583A3E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General Information</w:t>
            </w:r>
            <w:bookmarkEnd w:id="72"/>
          </w:p>
        </w:tc>
      </w:tr>
      <w:tr w:rsidR="00583A3E" w:rsidRPr="00583A3E" w14:paraId="019BDB0E" w14:textId="77777777" w:rsidTr="00583A3E">
        <w:trPr>
          <w:trHeight w:val="764"/>
        </w:trPr>
        <w:tc>
          <w:tcPr>
            <w:tcW w:w="4518" w:type="dxa"/>
          </w:tcPr>
          <w:p w14:paraId="7CCB23AC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Use Case Name\Number : 08 Check Statistics</w:t>
            </w:r>
          </w:p>
          <w:p w14:paraId="18246D94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Subject Area : Mathenian Statistics</w:t>
            </w:r>
          </w:p>
          <w:p w14:paraId="488C966A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Description : Check statistics</w:t>
            </w:r>
          </w:p>
          <w:p w14:paraId="54733D91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230" w:type="dxa"/>
          </w:tcPr>
          <w:p w14:paraId="640DD471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Responsible Analyst : Yee</w:t>
            </w:r>
          </w:p>
        </w:tc>
      </w:tr>
    </w:tbl>
    <w:p w14:paraId="532F600E" w14:textId="77777777" w:rsidR="00583A3E" w:rsidRPr="00583A3E" w:rsidRDefault="00583A3E" w:rsidP="00583A3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583A3E" w:rsidRPr="00583A3E" w14:paraId="158D9DD8" w14:textId="77777777" w:rsidTr="00D17073">
        <w:tc>
          <w:tcPr>
            <w:tcW w:w="8748" w:type="dxa"/>
            <w:gridSpan w:val="2"/>
            <w:shd w:val="pct25" w:color="auto" w:fill="FFFFFF"/>
          </w:tcPr>
          <w:p w14:paraId="5B84ED39" w14:textId="77777777" w:rsidR="00583A3E" w:rsidRPr="00583A3E" w:rsidRDefault="00583A3E" w:rsidP="00583A3E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bookmarkStart w:id="73" w:name="_Toc26738771"/>
            <w:r w:rsidRPr="00583A3E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Requirements/Feature Trace</w:t>
            </w:r>
            <w:bookmarkEnd w:id="73"/>
          </w:p>
        </w:tc>
      </w:tr>
      <w:tr w:rsidR="00583A3E" w:rsidRPr="00583A3E" w14:paraId="63E516BA" w14:textId="77777777" w:rsidTr="00D17073">
        <w:trPr>
          <w:trHeight w:val="260"/>
        </w:trPr>
        <w:tc>
          <w:tcPr>
            <w:tcW w:w="1008" w:type="dxa"/>
          </w:tcPr>
          <w:p w14:paraId="74ED1DCA" w14:textId="77777777" w:rsidR="00583A3E" w:rsidRPr="00583A3E" w:rsidRDefault="00583A3E" w:rsidP="00583A3E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bookmarkStart w:id="74" w:name="_Toc26738772"/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REQ#</w:t>
            </w:r>
            <w:bookmarkEnd w:id="74"/>
          </w:p>
        </w:tc>
        <w:tc>
          <w:tcPr>
            <w:tcW w:w="7740" w:type="dxa"/>
          </w:tcPr>
          <w:p w14:paraId="479CC2AC" w14:textId="77777777" w:rsidR="00583A3E" w:rsidRPr="00583A3E" w:rsidRDefault="00583A3E" w:rsidP="00583A3E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Requirements Name and / or Short Description</w:t>
            </w:r>
          </w:p>
        </w:tc>
      </w:tr>
      <w:tr w:rsidR="00583A3E" w:rsidRPr="00583A3E" w14:paraId="3E518D7D" w14:textId="77777777" w:rsidTr="00D17073">
        <w:trPr>
          <w:trHeight w:val="260"/>
        </w:trPr>
        <w:tc>
          <w:tcPr>
            <w:tcW w:w="1008" w:type="dxa"/>
          </w:tcPr>
          <w:p w14:paraId="66A5BA08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</w:t>
            </w:r>
          </w:p>
        </w:tc>
        <w:tc>
          <w:tcPr>
            <w:tcW w:w="7740" w:type="dxa"/>
          </w:tcPr>
          <w:p w14:paraId="7EDEA449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583A3E" w:rsidRPr="00583A3E" w14:paraId="4FD102F0" w14:textId="77777777" w:rsidTr="00D17073">
        <w:trPr>
          <w:trHeight w:val="260"/>
        </w:trPr>
        <w:tc>
          <w:tcPr>
            <w:tcW w:w="1008" w:type="dxa"/>
          </w:tcPr>
          <w:p w14:paraId="59ADCFBF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6.1-6.6</w:t>
            </w:r>
          </w:p>
        </w:tc>
        <w:tc>
          <w:tcPr>
            <w:tcW w:w="7740" w:type="dxa"/>
          </w:tcPr>
          <w:p w14:paraId="7C07BC55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583A3E" w:rsidRPr="00583A3E" w14:paraId="0C7E8A47" w14:textId="77777777" w:rsidTr="00D17073">
        <w:trPr>
          <w:trHeight w:val="260"/>
        </w:trPr>
        <w:tc>
          <w:tcPr>
            <w:tcW w:w="1008" w:type="dxa"/>
          </w:tcPr>
          <w:p w14:paraId="206A86FC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7740" w:type="dxa"/>
          </w:tcPr>
          <w:p w14:paraId="31C92433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583A3E" w:rsidRPr="00583A3E" w14:paraId="1E47B19D" w14:textId="77777777" w:rsidTr="00D17073">
        <w:trPr>
          <w:trHeight w:val="260"/>
        </w:trPr>
        <w:tc>
          <w:tcPr>
            <w:tcW w:w="1008" w:type="dxa"/>
          </w:tcPr>
          <w:p w14:paraId="6D8B7FC9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7740" w:type="dxa"/>
          </w:tcPr>
          <w:p w14:paraId="1BB2327D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3F75A376" w14:textId="77777777" w:rsidR="00583A3E" w:rsidRPr="00583A3E" w:rsidRDefault="00583A3E" w:rsidP="00583A3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583A3E" w:rsidRPr="00583A3E" w14:paraId="447CF2F2" w14:textId="77777777" w:rsidTr="00D17073">
        <w:tc>
          <w:tcPr>
            <w:tcW w:w="8748" w:type="dxa"/>
            <w:gridSpan w:val="3"/>
            <w:shd w:val="pct25" w:color="auto" w:fill="FFFFFF"/>
          </w:tcPr>
          <w:p w14:paraId="1F0CAE07" w14:textId="77777777" w:rsidR="00583A3E" w:rsidRPr="00583A3E" w:rsidRDefault="00583A3E" w:rsidP="00583A3E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bookmarkStart w:id="75" w:name="_Toc26738773"/>
            <w:r w:rsidRPr="00583A3E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Revision History</w:t>
            </w:r>
            <w:bookmarkEnd w:id="75"/>
          </w:p>
        </w:tc>
      </w:tr>
      <w:tr w:rsidR="00583A3E" w:rsidRPr="00583A3E" w14:paraId="7CB2ADA6" w14:textId="77777777" w:rsidTr="00D17073">
        <w:tc>
          <w:tcPr>
            <w:tcW w:w="2214" w:type="dxa"/>
          </w:tcPr>
          <w:p w14:paraId="088114CB" w14:textId="77777777" w:rsidR="00583A3E" w:rsidRPr="00583A3E" w:rsidRDefault="00583A3E" w:rsidP="00583A3E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bookmarkStart w:id="76" w:name="_Toc26738774"/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uthor</w:t>
            </w:r>
            <w:bookmarkEnd w:id="76"/>
          </w:p>
        </w:tc>
        <w:tc>
          <w:tcPr>
            <w:tcW w:w="2214" w:type="dxa"/>
          </w:tcPr>
          <w:p w14:paraId="5B077248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Date</w:t>
            </w:r>
          </w:p>
        </w:tc>
        <w:tc>
          <w:tcPr>
            <w:tcW w:w="4320" w:type="dxa"/>
          </w:tcPr>
          <w:p w14:paraId="47B81962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Comments</w:t>
            </w:r>
          </w:p>
        </w:tc>
      </w:tr>
      <w:tr w:rsidR="00583A3E" w:rsidRPr="00583A3E" w14:paraId="1A5B31B2" w14:textId="77777777" w:rsidTr="00D17073">
        <w:tc>
          <w:tcPr>
            <w:tcW w:w="2214" w:type="dxa"/>
          </w:tcPr>
          <w:p w14:paraId="6DBCAC78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Yee</w:t>
            </w:r>
          </w:p>
        </w:tc>
        <w:tc>
          <w:tcPr>
            <w:tcW w:w="2214" w:type="dxa"/>
          </w:tcPr>
          <w:p w14:paraId="7A315879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0/20/19</w:t>
            </w:r>
          </w:p>
        </w:tc>
        <w:tc>
          <w:tcPr>
            <w:tcW w:w="4320" w:type="dxa"/>
          </w:tcPr>
          <w:p w14:paraId="521C14EA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First Draft</w:t>
            </w:r>
          </w:p>
        </w:tc>
      </w:tr>
      <w:tr w:rsidR="00583A3E" w:rsidRPr="00583A3E" w14:paraId="701ED4E1" w14:textId="77777777" w:rsidTr="00D17073">
        <w:tc>
          <w:tcPr>
            <w:tcW w:w="2214" w:type="dxa"/>
          </w:tcPr>
          <w:p w14:paraId="378E4797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214" w:type="dxa"/>
          </w:tcPr>
          <w:p w14:paraId="685D4219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320" w:type="dxa"/>
          </w:tcPr>
          <w:p w14:paraId="5CBD958B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583A3E" w:rsidRPr="00583A3E" w14:paraId="1F256F37" w14:textId="77777777" w:rsidTr="00D17073">
        <w:tc>
          <w:tcPr>
            <w:tcW w:w="2214" w:type="dxa"/>
          </w:tcPr>
          <w:p w14:paraId="69D99E57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214" w:type="dxa"/>
          </w:tcPr>
          <w:p w14:paraId="5C9C714E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320" w:type="dxa"/>
          </w:tcPr>
          <w:p w14:paraId="78B3A748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583A3E" w:rsidRPr="00583A3E" w14:paraId="7D6876D3" w14:textId="77777777" w:rsidTr="00D17073">
        <w:tc>
          <w:tcPr>
            <w:tcW w:w="2214" w:type="dxa"/>
          </w:tcPr>
          <w:p w14:paraId="7A2866C5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214" w:type="dxa"/>
          </w:tcPr>
          <w:p w14:paraId="7AFB92F1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320" w:type="dxa"/>
          </w:tcPr>
          <w:p w14:paraId="20411FAA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2BA37417" w14:textId="77777777" w:rsidR="00583A3E" w:rsidRPr="00583A3E" w:rsidRDefault="00583A3E" w:rsidP="00583A3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583A3E" w:rsidRPr="00583A3E" w14:paraId="549B9E5B" w14:textId="77777777" w:rsidTr="00D17073">
        <w:tc>
          <w:tcPr>
            <w:tcW w:w="8748" w:type="dxa"/>
            <w:gridSpan w:val="3"/>
            <w:shd w:val="pct25" w:color="auto" w:fill="FFFFFF"/>
          </w:tcPr>
          <w:p w14:paraId="38A95E83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Insertion Points in other Use Cases (Adds Only)</w:t>
            </w:r>
          </w:p>
        </w:tc>
      </w:tr>
      <w:tr w:rsidR="00583A3E" w:rsidRPr="00583A3E" w14:paraId="7653DD5F" w14:textId="77777777" w:rsidTr="00D17073">
        <w:tc>
          <w:tcPr>
            <w:tcW w:w="2214" w:type="dxa"/>
          </w:tcPr>
          <w:p w14:paraId="7116EFEF" w14:textId="77777777" w:rsidR="00583A3E" w:rsidRPr="00583A3E" w:rsidRDefault="00583A3E" w:rsidP="00583A3E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bookmarkStart w:id="77" w:name="_Toc26738775"/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Use Case Name</w:t>
            </w:r>
            <w:bookmarkEnd w:id="77"/>
          </w:p>
        </w:tc>
        <w:tc>
          <w:tcPr>
            <w:tcW w:w="2214" w:type="dxa"/>
          </w:tcPr>
          <w:p w14:paraId="17FF8CBA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Use Case Number</w:t>
            </w:r>
          </w:p>
        </w:tc>
        <w:tc>
          <w:tcPr>
            <w:tcW w:w="4320" w:type="dxa"/>
          </w:tcPr>
          <w:p w14:paraId="41C67A6F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Step Inserted After</w:t>
            </w:r>
          </w:p>
        </w:tc>
      </w:tr>
      <w:tr w:rsidR="00583A3E" w:rsidRPr="00583A3E" w14:paraId="6CC3B6C8" w14:textId="77777777" w:rsidTr="00D17073">
        <w:tc>
          <w:tcPr>
            <w:tcW w:w="2214" w:type="dxa"/>
          </w:tcPr>
          <w:p w14:paraId="0A6078AE" w14:textId="77777777" w:rsidR="00583A3E" w:rsidRPr="00583A3E" w:rsidRDefault="00583A3E" w:rsidP="00583A3E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214" w:type="dxa"/>
          </w:tcPr>
          <w:p w14:paraId="320265BB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320" w:type="dxa"/>
          </w:tcPr>
          <w:p w14:paraId="21058B74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583A3E" w:rsidRPr="00583A3E" w14:paraId="7A98A9BB" w14:textId="77777777" w:rsidTr="00D17073">
        <w:tc>
          <w:tcPr>
            <w:tcW w:w="2214" w:type="dxa"/>
          </w:tcPr>
          <w:p w14:paraId="2B480819" w14:textId="77777777" w:rsidR="00583A3E" w:rsidRPr="00583A3E" w:rsidRDefault="00583A3E" w:rsidP="00583A3E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214" w:type="dxa"/>
          </w:tcPr>
          <w:p w14:paraId="056B813A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320" w:type="dxa"/>
          </w:tcPr>
          <w:p w14:paraId="08492EE5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4DB46105" w14:textId="77777777" w:rsidR="00583A3E" w:rsidRPr="00583A3E" w:rsidRDefault="00583A3E" w:rsidP="00583A3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583A3E" w:rsidRPr="00583A3E" w14:paraId="0290AB1E" w14:textId="77777777" w:rsidTr="00D17073">
        <w:tc>
          <w:tcPr>
            <w:tcW w:w="8748" w:type="dxa"/>
            <w:gridSpan w:val="3"/>
            <w:shd w:val="pct25" w:color="auto" w:fill="FFFFFF"/>
          </w:tcPr>
          <w:p w14:paraId="1BFAE0D9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Actors</w:t>
            </w:r>
          </w:p>
        </w:tc>
      </w:tr>
      <w:tr w:rsidR="00583A3E" w:rsidRPr="00583A3E" w14:paraId="022DE41B" w14:textId="77777777" w:rsidTr="00D17073">
        <w:tc>
          <w:tcPr>
            <w:tcW w:w="2214" w:type="dxa"/>
          </w:tcPr>
          <w:p w14:paraId="03015FEA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ctor Name</w:t>
            </w:r>
          </w:p>
        </w:tc>
        <w:tc>
          <w:tcPr>
            <w:tcW w:w="2214" w:type="dxa"/>
          </w:tcPr>
          <w:p w14:paraId="66C94875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Person/System</w:t>
            </w:r>
          </w:p>
        </w:tc>
        <w:tc>
          <w:tcPr>
            <w:tcW w:w="4320" w:type="dxa"/>
          </w:tcPr>
          <w:p w14:paraId="52EDA709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Brief Description</w:t>
            </w:r>
          </w:p>
        </w:tc>
      </w:tr>
      <w:tr w:rsidR="00583A3E" w:rsidRPr="00583A3E" w14:paraId="6359AD5F" w14:textId="77777777" w:rsidTr="00D17073">
        <w:tc>
          <w:tcPr>
            <w:tcW w:w="2214" w:type="dxa"/>
          </w:tcPr>
          <w:p w14:paraId="35949F80" w14:textId="77777777" w:rsidR="00583A3E" w:rsidRPr="00583A3E" w:rsidRDefault="00583A3E" w:rsidP="00583A3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  <w:r w:rsidRPr="00583A3E"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  <w:t>Learner</w:t>
            </w:r>
          </w:p>
        </w:tc>
        <w:tc>
          <w:tcPr>
            <w:tcW w:w="2214" w:type="dxa"/>
          </w:tcPr>
          <w:p w14:paraId="21B7B41E" w14:textId="77777777" w:rsidR="00583A3E" w:rsidRPr="00583A3E" w:rsidRDefault="00583A3E" w:rsidP="00583A3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  <w:r w:rsidRPr="00583A3E"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  <w:t>Person</w:t>
            </w:r>
          </w:p>
        </w:tc>
        <w:tc>
          <w:tcPr>
            <w:tcW w:w="4320" w:type="dxa"/>
          </w:tcPr>
          <w:p w14:paraId="1F859960" w14:textId="77777777" w:rsidR="00583A3E" w:rsidRPr="00583A3E" w:rsidRDefault="00583A3E" w:rsidP="00583A3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</w:p>
        </w:tc>
      </w:tr>
      <w:tr w:rsidR="00583A3E" w:rsidRPr="00583A3E" w14:paraId="0BB13725" w14:textId="77777777" w:rsidTr="00D17073">
        <w:tc>
          <w:tcPr>
            <w:tcW w:w="2214" w:type="dxa"/>
          </w:tcPr>
          <w:p w14:paraId="025D09E1" w14:textId="77777777" w:rsidR="00583A3E" w:rsidRPr="00583A3E" w:rsidRDefault="00583A3E" w:rsidP="00583A3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214" w:type="dxa"/>
          </w:tcPr>
          <w:p w14:paraId="4650B396" w14:textId="77777777" w:rsidR="00583A3E" w:rsidRPr="00583A3E" w:rsidRDefault="00583A3E" w:rsidP="00583A3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320" w:type="dxa"/>
          </w:tcPr>
          <w:p w14:paraId="210659D6" w14:textId="77777777" w:rsidR="00583A3E" w:rsidRPr="00583A3E" w:rsidRDefault="00583A3E" w:rsidP="00583A3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</w:p>
        </w:tc>
      </w:tr>
      <w:tr w:rsidR="00583A3E" w:rsidRPr="00583A3E" w14:paraId="0EFBFADA" w14:textId="77777777" w:rsidTr="00D17073">
        <w:tc>
          <w:tcPr>
            <w:tcW w:w="2214" w:type="dxa"/>
          </w:tcPr>
          <w:p w14:paraId="289D3619" w14:textId="77777777" w:rsidR="00583A3E" w:rsidRPr="00583A3E" w:rsidRDefault="00583A3E" w:rsidP="00583A3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214" w:type="dxa"/>
          </w:tcPr>
          <w:p w14:paraId="323124A4" w14:textId="77777777" w:rsidR="00583A3E" w:rsidRPr="00583A3E" w:rsidRDefault="00583A3E" w:rsidP="00583A3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320" w:type="dxa"/>
          </w:tcPr>
          <w:p w14:paraId="22576CF7" w14:textId="77777777" w:rsidR="00583A3E" w:rsidRPr="00583A3E" w:rsidRDefault="00583A3E" w:rsidP="00583A3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</w:p>
        </w:tc>
      </w:tr>
    </w:tbl>
    <w:p w14:paraId="73D33CBB" w14:textId="77777777" w:rsidR="00583A3E" w:rsidRPr="00583A3E" w:rsidRDefault="00583A3E" w:rsidP="00583A3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583A3E" w:rsidRPr="00583A3E" w14:paraId="38315865" w14:textId="77777777" w:rsidTr="00D17073">
        <w:tc>
          <w:tcPr>
            <w:tcW w:w="8748" w:type="dxa"/>
            <w:gridSpan w:val="2"/>
            <w:shd w:val="pct25" w:color="auto" w:fill="FFFFFF"/>
          </w:tcPr>
          <w:p w14:paraId="09CDD357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Pre-Conditions</w:t>
            </w:r>
          </w:p>
        </w:tc>
      </w:tr>
      <w:tr w:rsidR="00583A3E" w:rsidRPr="00583A3E" w14:paraId="7C22B860" w14:textId="77777777" w:rsidTr="00D17073">
        <w:trPr>
          <w:cantSplit/>
        </w:trPr>
        <w:tc>
          <w:tcPr>
            <w:tcW w:w="558" w:type="dxa"/>
          </w:tcPr>
          <w:p w14:paraId="5818DF79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#</w:t>
            </w:r>
          </w:p>
        </w:tc>
        <w:tc>
          <w:tcPr>
            <w:tcW w:w="8190" w:type="dxa"/>
          </w:tcPr>
          <w:p w14:paraId="4D421B6B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 xml:space="preserve">                                                           Description</w:t>
            </w:r>
          </w:p>
        </w:tc>
      </w:tr>
      <w:tr w:rsidR="00583A3E" w:rsidRPr="00583A3E" w14:paraId="043DA613" w14:textId="77777777" w:rsidTr="00D17073">
        <w:trPr>
          <w:cantSplit/>
        </w:trPr>
        <w:tc>
          <w:tcPr>
            <w:tcW w:w="558" w:type="dxa"/>
          </w:tcPr>
          <w:p w14:paraId="5B083947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</w:t>
            </w:r>
          </w:p>
        </w:tc>
        <w:tc>
          <w:tcPr>
            <w:tcW w:w="8190" w:type="dxa"/>
          </w:tcPr>
          <w:p w14:paraId="658A431D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A Learner is signed in</w:t>
            </w:r>
          </w:p>
        </w:tc>
      </w:tr>
    </w:tbl>
    <w:p w14:paraId="4C18E804" w14:textId="77777777" w:rsidR="00583A3E" w:rsidRPr="00583A3E" w:rsidRDefault="00583A3E" w:rsidP="00583A3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583A3E" w:rsidRPr="00583A3E" w14:paraId="27FFE823" w14:textId="77777777" w:rsidTr="00D17073">
        <w:tc>
          <w:tcPr>
            <w:tcW w:w="8748" w:type="dxa"/>
            <w:shd w:val="pct25" w:color="auto" w:fill="FFFFFF"/>
          </w:tcPr>
          <w:p w14:paraId="7289B55F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Start Stimulus</w:t>
            </w:r>
          </w:p>
        </w:tc>
      </w:tr>
      <w:tr w:rsidR="00583A3E" w:rsidRPr="00583A3E" w14:paraId="0B779BEC" w14:textId="77777777" w:rsidTr="00D17073">
        <w:tc>
          <w:tcPr>
            <w:tcW w:w="8748" w:type="dxa"/>
          </w:tcPr>
          <w:p w14:paraId="1F794C7A" w14:textId="77777777" w:rsidR="00583A3E" w:rsidRPr="00583A3E" w:rsidRDefault="00583A3E" w:rsidP="00583A3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  <w:r w:rsidRPr="00583A3E"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  <w:t xml:space="preserve">User clicks statistics </w:t>
            </w:r>
          </w:p>
        </w:tc>
      </w:tr>
    </w:tbl>
    <w:p w14:paraId="06A557AC" w14:textId="77777777" w:rsidR="00583A3E" w:rsidRPr="00583A3E" w:rsidRDefault="00583A3E" w:rsidP="00583A3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583A3E" w:rsidRPr="00583A3E" w14:paraId="60A3CDBC" w14:textId="77777777" w:rsidTr="00D17073">
        <w:tc>
          <w:tcPr>
            <w:tcW w:w="8748" w:type="dxa"/>
            <w:gridSpan w:val="4"/>
            <w:shd w:val="pct25" w:color="auto" w:fill="FFFFFF"/>
          </w:tcPr>
          <w:p w14:paraId="10211809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Use Case Main Course Steps</w:t>
            </w:r>
          </w:p>
        </w:tc>
      </w:tr>
      <w:tr w:rsidR="00583A3E" w:rsidRPr="00583A3E" w14:paraId="4236BA9A" w14:textId="77777777" w:rsidTr="00D17073">
        <w:tc>
          <w:tcPr>
            <w:tcW w:w="1098" w:type="dxa"/>
          </w:tcPr>
          <w:p w14:paraId="0718958B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Number</w:t>
            </w:r>
          </w:p>
        </w:tc>
        <w:tc>
          <w:tcPr>
            <w:tcW w:w="3870" w:type="dxa"/>
          </w:tcPr>
          <w:p w14:paraId="552DACB8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Description</w:t>
            </w:r>
          </w:p>
        </w:tc>
        <w:tc>
          <w:tcPr>
            <w:tcW w:w="1980" w:type="dxa"/>
          </w:tcPr>
          <w:p w14:paraId="5447E3A9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dds/Alt Name/Number</w:t>
            </w:r>
          </w:p>
        </w:tc>
        <w:tc>
          <w:tcPr>
            <w:tcW w:w="1800" w:type="dxa"/>
          </w:tcPr>
          <w:p w14:paraId="64F5BBE9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Bus Rule#</w:t>
            </w:r>
          </w:p>
        </w:tc>
      </w:tr>
      <w:tr w:rsidR="00583A3E" w:rsidRPr="00583A3E" w14:paraId="2E0CE2C9" w14:textId="77777777" w:rsidTr="00D17073">
        <w:tc>
          <w:tcPr>
            <w:tcW w:w="1098" w:type="dxa"/>
          </w:tcPr>
          <w:p w14:paraId="48A1816F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</w:t>
            </w:r>
          </w:p>
        </w:tc>
        <w:tc>
          <w:tcPr>
            <w:tcW w:w="3870" w:type="dxa"/>
          </w:tcPr>
          <w:p w14:paraId="76EF50D8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Mathenian displays overall statistics</w:t>
            </w:r>
          </w:p>
        </w:tc>
        <w:tc>
          <w:tcPr>
            <w:tcW w:w="1980" w:type="dxa"/>
          </w:tcPr>
          <w:p w14:paraId="55FD6049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800" w:type="dxa"/>
          </w:tcPr>
          <w:p w14:paraId="7463A70F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583A3E" w:rsidRPr="00583A3E" w14:paraId="3B76132C" w14:textId="77777777" w:rsidTr="00D17073">
        <w:tc>
          <w:tcPr>
            <w:tcW w:w="1098" w:type="dxa"/>
          </w:tcPr>
          <w:p w14:paraId="3F650812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3870" w:type="dxa"/>
          </w:tcPr>
          <w:p w14:paraId="21F36638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980" w:type="dxa"/>
          </w:tcPr>
          <w:p w14:paraId="11A5375B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800" w:type="dxa"/>
          </w:tcPr>
          <w:p w14:paraId="0A495CB4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583A3E" w:rsidRPr="00583A3E" w14:paraId="6A7C25A3" w14:textId="77777777" w:rsidTr="00D17073">
        <w:tc>
          <w:tcPr>
            <w:tcW w:w="1098" w:type="dxa"/>
          </w:tcPr>
          <w:p w14:paraId="3BCA5826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3870" w:type="dxa"/>
          </w:tcPr>
          <w:p w14:paraId="5CA4897D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980" w:type="dxa"/>
          </w:tcPr>
          <w:p w14:paraId="2F3B5887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800" w:type="dxa"/>
          </w:tcPr>
          <w:p w14:paraId="12BFFDE6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37BCCA30" w14:textId="77777777" w:rsidR="00583A3E" w:rsidRPr="00583A3E" w:rsidRDefault="00583A3E" w:rsidP="00583A3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p w14:paraId="60A56376" w14:textId="77777777" w:rsidR="00583A3E" w:rsidRPr="00583A3E" w:rsidRDefault="00583A3E" w:rsidP="00583A3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  <w:r w:rsidRPr="00583A3E">
        <w:rPr>
          <w:rFonts w:ascii="Times New Roman" w:eastAsia="Times New Roman" w:hAnsi="Times New Roman" w:cs="Times New Roman"/>
          <w:sz w:val="20"/>
          <w:szCs w:val="20"/>
          <w:lang w:eastAsia="en-US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583A3E" w:rsidRPr="00583A3E" w14:paraId="565594F1" w14:textId="77777777" w:rsidTr="00D17073">
        <w:tc>
          <w:tcPr>
            <w:tcW w:w="8748" w:type="dxa"/>
            <w:gridSpan w:val="3"/>
            <w:shd w:val="pct25" w:color="auto" w:fill="FFFFFF"/>
          </w:tcPr>
          <w:p w14:paraId="43E57F68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Exception Conditions</w:t>
            </w:r>
          </w:p>
        </w:tc>
      </w:tr>
      <w:tr w:rsidR="00583A3E" w:rsidRPr="00583A3E" w14:paraId="63090FF2" w14:textId="77777777" w:rsidTr="00D17073">
        <w:tc>
          <w:tcPr>
            <w:tcW w:w="2358" w:type="dxa"/>
          </w:tcPr>
          <w:p w14:paraId="2C3FCB6D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 Exception Situations</w:t>
            </w:r>
          </w:p>
        </w:tc>
        <w:tc>
          <w:tcPr>
            <w:tcW w:w="5040" w:type="dxa"/>
          </w:tcPr>
          <w:p w14:paraId="266BE153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 Action(s) on Exception</w:t>
            </w:r>
          </w:p>
        </w:tc>
        <w:tc>
          <w:tcPr>
            <w:tcW w:w="1350" w:type="dxa"/>
          </w:tcPr>
          <w:p w14:paraId="13B006FF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 Adds\Alt UC #</w:t>
            </w:r>
          </w:p>
        </w:tc>
      </w:tr>
      <w:tr w:rsidR="00583A3E" w:rsidRPr="00583A3E" w14:paraId="1B18F628" w14:textId="77777777" w:rsidTr="00D17073">
        <w:tc>
          <w:tcPr>
            <w:tcW w:w="2358" w:type="dxa"/>
          </w:tcPr>
          <w:p w14:paraId="6DB5904D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N/A</w:t>
            </w:r>
          </w:p>
        </w:tc>
        <w:tc>
          <w:tcPr>
            <w:tcW w:w="5040" w:type="dxa"/>
          </w:tcPr>
          <w:p w14:paraId="696DCE8F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350" w:type="dxa"/>
          </w:tcPr>
          <w:p w14:paraId="349A3611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27A8170D" w14:textId="77777777" w:rsidR="00583A3E" w:rsidRPr="00583A3E" w:rsidRDefault="00583A3E" w:rsidP="00583A3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583A3E" w:rsidRPr="00583A3E" w14:paraId="05F37A2C" w14:textId="77777777" w:rsidTr="00D17073">
        <w:tc>
          <w:tcPr>
            <w:tcW w:w="8748" w:type="dxa"/>
            <w:gridSpan w:val="2"/>
            <w:shd w:val="pct25" w:color="auto" w:fill="FFFFFF"/>
          </w:tcPr>
          <w:p w14:paraId="7689223D" w14:textId="77777777" w:rsidR="00583A3E" w:rsidRPr="00583A3E" w:rsidRDefault="00583A3E" w:rsidP="00583A3E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</w:t>
            </w:r>
            <w:bookmarkStart w:id="78" w:name="_Toc26738776"/>
            <w:r w:rsidRPr="00583A3E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Post-Conditions</w:t>
            </w:r>
            <w:bookmarkEnd w:id="78"/>
          </w:p>
        </w:tc>
      </w:tr>
      <w:tr w:rsidR="00583A3E" w:rsidRPr="00583A3E" w14:paraId="66E339F3" w14:textId="77777777" w:rsidTr="00D17073">
        <w:tc>
          <w:tcPr>
            <w:tcW w:w="648" w:type="dxa"/>
          </w:tcPr>
          <w:p w14:paraId="68A28EC6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#</w:t>
            </w:r>
          </w:p>
        </w:tc>
        <w:tc>
          <w:tcPr>
            <w:tcW w:w="8100" w:type="dxa"/>
          </w:tcPr>
          <w:p w14:paraId="3F4C22E3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Description</w:t>
            </w:r>
          </w:p>
        </w:tc>
      </w:tr>
      <w:tr w:rsidR="00583A3E" w:rsidRPr="00583A3E" w14:paraId="35732996" w14:textId="77777777" w:rsidTr="00D17073">
        <w:tc>
          <w:tcPr>
            <w:tcW w:w="648" w:type="dxa"/>
          </w:tcPr>
          <w:p w14:paraId="3633172A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</w:t>
            </w:r>
          </w:p>
        </w:tc>
        <w:tc>
          <w:tcPr>
            <w:tcW w:w="8100" w:type="dxa"/>
          </w:tcPr>
          <w:p w14:paraId="610C71B5" w14:textId="77777777" w:rsidR="00583A3E" w:rsidRPr="00583A3E" w:rsidRDefault="00583A3E" w:rsidP="00583A3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  <w:r w:rsidRPr="00583A3E"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  <w:t>Statistics are displayed</w:t>
            </w:r>
          </w:p>
        </w:tc>
      </w:tr>
      <w:tr w:rsidR="00583A3E" w:rsidRPr="00583A3E" w14:paraId="52116B43" w14:textId="77777777" w:rsidTr="00D17073">
        <w:tc>
          <w:tcPr>
            <w:tcW w:w="648" w:type="dxa"/>
          </w:tcPr>
          <w:p w14:paraId="1E0F2A7F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8100" w:type="dxa"/>
          </w:tcPr>
          <w:p w14:paraId="46DE1D28" w14:textId="77777777" w:rsidR="00583A3E" w:rsidRPr="00583A3E" w:rsidRDefault="00583A3E" w:rsidP="00583A3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</w:p>
        </w:tc>
      </w:tr>
    </w:tbl>
    <w:p w14:paraId="014CBA1E" w14:textId="77777777" w:rsidR="00583A3E" w:rsidRPr="00583A3E" w:rsidRDefault="00583A3E" w:rsidP="00583A3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583A3E" w:rsidRPr="00583A3E" w14:paraId="6D3CB538" w14:textId="77777777" w:rsidTr="00D17073">
        <w:tc>
          <w:tcPr>
            <w:tcW w:w="8748" w:type="dxa"/>
            <w:gridSpan w:val="3"/>
            <w:shd w:val="pct25" w:color="auto" w:fill="FFFFFF"/>
          </w:tcPr>
          <w:p w14:paraId="778CBD07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Candidate Objects</w:t>
            </w:r>
          </w:p>
        </w:tc>
      </w:tr>
      <w:tr w:rsidR="00583A3E" w:rsidRPr="00583A3E" w14:paraId="201C8584" w14:textId="77777777" w:rsidTr="00D17073">
        <w:tc>
          <w:tcPr>
            <w:tcW w:w="1548" w:type="dxa"/>
          </w:tcPr>
          <w:p w14:paraId="4D011E81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Class/Object Name</w:t>
            </w:r>
          </w:p>
        </w:tc>
        <w:tc>
          <w:tcPr>
            <w:tcW w:w="4950" w:type="dxa"/>
          </w:tcPr>
          <w:p w14:paraId="3EFC09C3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 Descriptions</w:t>
            </w:r>
          </w:p>
        </w:tc>
        <w:tc>
          <w:tcPr>
            <w:tcW w:w="2250" w:type="dxa"/>
          </w:tcPr>
          <w:p w14:paraId="660F61F1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 Possible </w:t>
            </w:r>
          </w:p>
          <w:p w14:paraId="772D4E29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ttributes</w:t>
            </w:r>
          </w:p>
        </w:tc>
      </w:tr>
      <w:tr w:rsidR="00583A3E" w:rsidRPr="00583A3E" w14:paraId="34A97945" w14:textId="77777777" w:rsidTr="00D17073">
        <w:tc>
          <w:tcPr>
            <w:tcW w:w="1548" w:type="dxa"/>
          </w:tcPr>
          <w:p w14:paraId="013ACDEE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950" w:type="dxa"/>
          </w:tcPr>
          <w:p w14:paraId="47FAE70C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250" w:type="dxa"/>
          </w:tcPr>
          <w:p w14:paraId="7F7E8B0D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583A3E" w:rsidRPr="00583A3E" w14:paraId="447F6E8D" w14:textId="77777777" w:rsidTr="00D17073">
        <w:tc>
          <w:tcPr>
            <w:tcW w:w="1548" w:type="dxa"/>
          </w:tcPr>
          <w:p w14:paraId="649E162B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950" w:type="dxa"/>
          </w:tcPr>
          <w:p w14:paraId="1FC5621D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250" w:type="dxa"/>
          </w:tcPr>
          <w:p w14:paraId="7251BAFD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67C0EDC3" w14:textId="77777777" w:rsidR="00583A3E" w:rsidRPr="00583A3E" w:rsidRDefault="00583A3E" w:rsidP="00583A3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583A3E" w:rsidRPr="00583A3E" w14:paraId="75206F3F" w14:textId="77777777" w:rsidTr="00D17073">
        <w:tc>
          <w:tcPr>
            <w:tcW w:w="8748" w:type="dxa"/>
            <w:gridSpan w:val="6"/>
            <w:shd w:val="pct25" w:color="auto" w:fill="FFFFFF"/>
          </w:tcPr>
          <w:p w14:paraId="6F6E4A2C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Assumptions</w:t>
            </w:r>
          </w:p>
        </w:tc>
      </w:tr>
      <w:tr w:rsidR="00583A3E" w:rsidRPr="00583A3E" w14:paraId="34A60C6F" w14:textId="77777777" w:rsidTr="00D17073">
        <w:trPr>
          <w:cantSplit/>
        </w:trPr>
        <w:tc>
          <w:tcPr>
            <w:tcW w:w="378" w:type="dxa"/>
          </w:tcPr>
          <w:p w14:paraId="7858A810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#</w:t>
            </w:r>
          </w:p>
        </w:tc>
        <w:tc>
          <w:tcPr>
            <w:tcW w:w="3330" w:type="dxa"/>
          </w:tcPr>
          <w:p w14:paraId="7C346877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 Assumption</w:t>
            </w:r>
          </w:p>
        </w:tc>
        <w:tc>
          <w:tcPr>
            <w:tcW w:w="990" w:type="dxa"/>
          </w:tcPr>
          <w:p w14:paraId="0198AAC6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 Date</w:t>
            </w:r>
          </w:p>
          <w:p w14:paraId="58DC260D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Raised</w:t>
            </w:r>
          </w:p>
        </w:tc>
        <w:tc>
          <w:tcPr>
            <w:tcW w:w="1440" w:type="dxa"/>
          </w:tcPr>
          <w:p w14:paraId="10AC9C70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Raised</w:t>
            </w:r>
          </w:p>
          <w:p w14:paraId="48FA4037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By</w:t>
            </w:r>
          </w:p>
        </w:tc>
        <w:tc>
          <w:tcPr>
            <w:tcW w:w="1080" w:type="dxa"/>
          </w:tcPr>
          <w:p w14:paraId="437E5B6B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Date </w:t>
            </w:r>
          </w:p>
          <w:p w14:paraId="6185DEC0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Verified</w:t>
            </w:r>
          </w:p>
        </w:tc>
        <w:tc>
          <w:tcPr>
            <w:tcW w:w="1530" w:type="dxa"/>
          </w:tcPr>
          <w:p w14:paraId="67BF6582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Verified By</w:t>
            </w:r>
          </w:p>
        </w:tc>
      </w:tr>
      <w:tr w:rsidR="00583A3E" w:rsidRPr="00583A3E" w14:paraId="15253624" w14:textId="77777777" w:rsidTr="00D17073">
        <w:trPr>
          <w:cantSplit/>
        </w:trPr>
        <w:tc>
          <w:tcPr>
            <w:tcW w:w="378" w:type="dxa"/>
          </w:tcPr>
          <w:p w14:paraId="6137E0DA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3330" w:type="dxa"/>
          </w:tcPr>
          <w:p w14:paraId="37BA05EE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N/A</w:t>
            </w:r>
          </w:p>
        </w:tc>
        <w:tc>
          <w:tcPr>
            <w:tcW w:w="990" w:type="dxa"/>
          </w:tcPr>
          <w:p w14:paraId="7682432A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440" w:type="dxa"/>
          </w:tcPr>
          <w:p w14:paraId="7E579BF0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020645CB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530" w:type="dxa"/>
          </w:tcPr>
          <w:p w14:paraId="45B03D1C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583A3E" w:rsidRPr="00583A3E" w14:paraId="143FA553" w14:textId="77777777" w:rsidTr="00D17073">
        <w:trPr>
          <w:cantSplit/>
        </w:trPr>
        <w:tc>
          <w:tcPr>
            <w:tcW w:w="378" w:type="dxa"/>
          </w:tcPr>
          <w:p w14:paraId="4F9ABAD3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3330" w:type="dxa"/>
          </w:tcPr>
          <w:p w14:paraId="7DFE0FE2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16B44C23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440" w:type="dxa"/>
          </w:tcPr>
          <w:p w14:paraId="1DD99815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3FAC2E67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530" w:type="dxa"/>
          </w:tcPr>
          <w:p w14:paraId="4B7CF7EA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68B62868" w14:textId="77777777" w:rsidR="00583A3E" w:rsidRPr="00583A3E" w:rsidRDefault="00583A3E" w:rsidP="00583A3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583A3E" w:rsidRPr="00583A3E" w14:paraId="3BC1CF6B" w14:textId="77777777" w:rsidTr="00D17073">
        <w:tc>
          <w:tcPr>
            <w:tcW w:w="8748" w:type="dxa"/>
            <w:gridSpan w:val="6"/>
            <w:shd w:val="pct25" w:color="auto" w:fill="FFFFFF"/>
          </w:tcPr>
          <w:p w14:paraId="2F391405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Issues</w:t>
            </w:r>
          </w:p>
        </w:tc>
      </w:tr>
      <w:tr w:rsidR="00583A3E" w:rsidRPr="00583A3E" w14:paraId="00319D95" w14:textId="77777777" w:rsidTr="00D17073">
        <w:trPr>
          <w:cantSplit/>
        </w:trPr>
        <w:tc>
          <w:tcPr>
            <w:tcW w:w="378" w:type="dxa"/>
          </w:tcPr>
          <w:p w14:paraId="153F2047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#</w:t>
            </w:r>
          </w:p>
        </w:tc>
        <w:tc>
          <w:tcPr>
            <w:tcW w:w="3330" w:type="dxa"/>
          </w:tcPr>
          <w:p w14:paraId="31C6068E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Issue</w:t>
            </w:r>
          </w:p>
        </w:tc>
        <w:tc>
          <w:tcPr>
            <w:tcW w:w="990" w:type="dxa"/>
          </w:tcPr>
          <w:p w14:paraId="14F6495C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Date</w:t>
            </w:r>
          </w:p>
          <w:p w14:paraId="476904BF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Raised</w:t>
            </w:r>
          </w:p>
        </w:tc>
        <w:tc>
          <w:tcPr>
            <w:tcW w:w="1440" w:type="dxa"/>
          </w:tcPr>
          <w:p w14:paraId="22E7E150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Raised</w:t>
            </w:r>
          </w:p>
          <w:p w14:paraId="34BB904E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By</w:t>
            </w:r>
          </w:p>
        </w:tc>
        <w:tc>
          <w:tcPr>
            <w:tcW w:w="1080" w:type="dxa"/>
          </w:tcPr>
          <w:p w14:paraId="1A9BDCCD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Date</w:t>
            </w:r>
          </w:p>
          <w:p w14:paraId="68725D7E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Verified</w:t>
            </w:r>
          </w:p>
        </w:tc>
        <w:tc>
          <w:tcPr>
            <w:tcW w:w="1530" w:type="dxa"/>
          </w:tcPr>
          <w:p w14:paraId="06798D62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Verified By</w:t>
            </w:r>
          </w:p>
        </w:tc>
      </w:tr>
      <w:tr w:rsidR="00583A3E" w:rsidRPr="00583A3E" w14:paraId="67BFD467" w14:textId="77777777" w:rsidTr="00D17073">
        <w:trPr>
          <w:cantSplit/>
        </w:trPr>
        <w:tc>
          <w:tcPr>
            <w:tcW w:w="378" w:type="dxa"/>
          </w:tcPr>
          <w:p w14:paraId="0A76FA5B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3330" w:type="dxa"/>
          </w:tcPr>
          <w:p w14:paraId="116F2265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N/A</w:t>
            </w:r>
          </w:p>
        </w:tc>
        <w:tc>
          <w:tcPr>
            <w:tcW w:w="990" w:type="dxa"/>
          </w:tcPr>
          <w:p w14:paraId="6F873A6C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440" w:type="dxa"/>
          </w:tcPr>
          <w:p w14:paraId="31D9259A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72845770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530" w:type="dxa"/>
          </w:tcPr>
          <w:p w14:paraId="5A1B635D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583A3E" w:rsidRPr="00583A3E" w14:paraId="6146AE4E" w14:textId="77777777" w:rsidTr="00D17073">
        <w:trPr>
          <w:cantSplit/>
        </w:trPr>
        <w:tc>
          <w:tcPr>
            <w:tcW w:w="378" w:type="dxa"/>
          </w:tcPr>
          <w:p w14:paraId="454469A8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3330" w:type="dxa"/>
          </w:tcPr>
          <w:p w14:paraId="6C961DA2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55FBB441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440" w:type="dxa"/>
          </w:tcPr>
          <w:p w14:paraId="343F0ABD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718BC86D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530" w:type="dxa"/>
          </w:tcPr>
          <w:p w14:paraId="1A9500A6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6F99C38B" w14:textId="77777777" w:rsidR="00583A3E" w:rsidRPr="00583A3E" w:rsidRDefault="00583A3E" w:rsidP="00583A3E">
      <w:pPr>
        <w:spacing w:after="0" w:line="240" w:lineRule="auto"/>
        <w:rPr>
          <w:rFonts w:ascii="Times New Roman" w:eastAsia="Times New Roman" w:hAnsi="Times New Roman" w:cs="Times New Roman"/>
          <w:sz w:val="16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583A3E" w:rsidRPr="00583A3E" w14:paraId="1D61465D" w14:textId="77777777" w:rsidTr="00D17073">
        <w:tc>
          <w:tcPr>
            <w:tcW w:w="8748" w:type="dxa"/>
            <w:gridSpan w:val="3"/>
            <w:shd w:val="pct25" w:color="auto" w:fill="FFFFFF"/>
          </w:tcPr>
          <w:p w14:paraId="78EFAA32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Other Comments</w:t>
            </w:r>
          </w:p>
        </w:tc>
      </w:tr>
      <w:tr w:rsidR="00583A3E" w:rsidRPr="00583A3E" w14:paraId="5DEF4B29" w14:textId="77777777" w:rsidTr="00D17073">
        <w:tc>
          <w:tcPr>
            <w:tcW w:w="1728" w:type="dxa"/>
          </w:tcPr>
          <w:p w14:paraId="37D51D8D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uthor</w:t>
            </w:r>
          </w:p>
        </w:tc>
        <w:tc>
          <w:tcPr>
            <w:tcW w:w="6210" w:type="dxa"/>
          </w:tcPr>
          <w:p w14:paraId="05DB73CE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Comment</w:t>
            </w:r>
          </w:p>
        </w:tc>
        <w:tc>
          <w:tcPr>
            <w:tcW w:w="810" w:type="dxa"/>
          </w:tcPr>
          <w:p w14:paraId="4EF6678C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Date</w:t>
            </w:r>
          </w:p>
        </w:tc>
      </w:tr>
      <w:tr w:rsidR="00583A3E" w:rsidRPr="00583A3E" w14:paraId="21490C4B" w14:textId="77777777" w:rsidTr="00D17073">
        <w:tc>
          <w:tcPr>
            <w:tcW w:w="1728" w:type="dxa"/>
          </w:tcPr>
          <w:p w14:paraId="402353EA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6210" w:type="dxa"/>
          </w:tcPr>
          <w:p w14:paraId="265700B1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810" w:type="dxa"/>
          </w:tcPr>
          <w:p w14:paraId="72C2411E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583A3E" w:rsidRPr="00583A3E" w14:paraId="41013311" w14:textId="77777777" w:rsidTr="00D17073">
        <w:tc>
          <w:tcPr>
            <w:tcW w:w="1728" w:type="dxa"/>
          </w:tcPr>
          <w:p w14:paraId="0A695E69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6210" w:type="dxa"/>
          </w:tcPr>
          <w:p w14:paraId="0757885D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810" w:type="dxa"/>
          </w:tcPr>
          <w:p w14:paraId="4416FD53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6610EBD0" w14:textId="77777777" w:rsidR="00583A3E" w:rsidRPr="00583A3E" w:rsidRDefault="00583A3E" w:rsidP="00583A3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583A3E" w:rsidRPr="00583A3E" w14:paraId="7DAFFAC3" w14:textId="77777777" w:rsidTr="00D17073">
        <w:tc>
          <w:tcPr>
            <w:tcW w:w="8748" w:type="dxa"/>
            <w:shd w:val="pct25" w:color="auto" w:fill="FFFFFF"/>
          </w:tcPr>
          <w:p w14:paraId="32338632" w14:textId="77777777" w:rsidR="00583A3E" w:rsidRPr="00583A3E" w:rsidRDefault="00583A3E" w:rsidP="00583A3E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bookmarkStart w:id="79" w:name="_Toc26738777"/>
            <w:r w:rsidRPr="00583A3E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Frequency of Execution</w:t>
            </w:r>
            <w:bookmarkEnd w:id="79"/>
          </w:p>
        </w:tc>
      </w:tr>
      <w:tr w:rsidR="00583A3E" w:rsidRPr="00583A3E" w14:paraId="5F6A2334" w14:textId="77777777" w:rsidTr="00D17073">
        <w:tc>
          <w:tcPr>
            <w:tcW w:w="8748" w:type="dxa"/>
          </w:tcPr>
          <w:p w14:paraId="6333F96F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t xml:space="preserve">Frequency: </w:t>
            </w:r>
            <w:r w:rsidRPr="00583A3E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 xml:space="preserve">                   Minimum: 1                       Maximum: 50               Average: 4                (OR)Fixed:</w:t>
            </w:r>
          </w:p>
          <w:p w14:paraId="5BF4F50F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20"/>
                <w:szCs w:val="20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t xml:space="preserve">Per:                      </w:t>
            </w:r>
            <w:r w:rsidRPr="00583A3E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Hour:</w:t>
            </w: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t xml:space="preserve"> </w:t>
            </w: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instrText xml:space="preserve"> FORMCHECKBOX </w:instrText>
            </w:r>
            <w:r w:rsidR="00336A0A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</w:r>
            <w:r w:rsidR="00336A0A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fldChar w:fldCharType="separate"/>
            </w: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fldChar w:fldCharType="end"/>
            </w: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t xml:space="preserve">        </w:t>
            </w:r>
            <w:r w:rsidRPr="00583A3E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 xml:space="preserve">Day: </w:t>
            </w:r>
            <w:r w:rsidRPr="00583A3E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583A3E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instrText xml:space="preserve"> FORMCHECKBOX </w:instrText>
            </w:r>
            <w:r w:rsidR="00336A0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r>
            <w:r w:rsidR="00336A0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separate"/>
            </w:r>
            <w:r w:rsidRPr="00583A3E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end"/>
            </w:r>
            <w:r w:rsidRPr="00583A3E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 xml:space="preserve">        Week: </w:t>
            </w:r>
            <w:r w:rsidRPr="00583A3E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583A3E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instrText xml:space="preserve"> FORMCHECKBOX </w:instrText>
            </w:r>
            <w:r w:rsidR="00336A0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r>
            <w:r w:rsidR="00336A0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separate"/>
            </w:r>
            <w:r w:rsidRPr="00583A3E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end"/>
            </w:r>
            <w:r w:rsidRPr="00583A3E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 xml:space="preserve">         Month: </w:t>
            </w:r>
            <w:r w:rsidRPr="00583A3E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583A3E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instrText xml:space="preserve"> FORMCHECKBOX </w:instrText>
            </w:r>
            <w:r w:rsidR="00336A0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r>
            <w:r w:rsidR="00336A0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separate"/>
            </w:r>
            <w:r w:rsidRPr="00583A3E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end"/>
            </w:r>
            <w:r w:rsidRPr="00583A3E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 xml:space="preserve">        Other:</w:t>
            </w:r>
          </w:p>
        </w:tc>
      </w:tr>
    </w:tbl>
    <w:p w14:paraId="05D56B2B" w14:textId="77777777" w:rsidR="00583A3E" w:rsidRPr="00583A3E" w:rsidRDefault="00583A3E" w:rsidP="00583A3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583A3E" w:rsidRPr="00583A3E" w14:paraId="4340D72D" w14:textId="77777777" w:rsidTr="00D17073">
        <w:tc>
          <w:tcPr>
            <w:tcW w:w="8748" w:type="dxa"/>
            <w:gridSpan w:val="8"/>
            <w:shd w:val="pct25" w:color="auto" w:fill="FFFFFF"/>
          </w:tcPr>
          <w:p w14:paraId="677D0BF6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Timing Information</w:t>
            </w:r>
          </w:p>
        </w:tc>
      </w:tr>
      <w:tr w:rsidR="00583A3E" w:rsidRPr="00583A3E" w14:paraId="53ECD55F" w14:textId="77777777" w:rsidTr="00D17073">
        <w:trPr>
          <w:cantSplit/>
        </w:trPr>
        <w:tc>
          <w:tcPr>
            <w:tcW w:w="378" w:type="dxa"/>
          </w:tcPr>
          <w:p w14:paraId="298BA806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#</w:t>
            </w:r>
          </w:p>
        </w:tc>
        <w:tc>
          <w:tcPr>
            <w:tcW w:w="990" w:type="dxa"/>
          </w:tcPr>
          <w:p w14:paraId="6DB9BD60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t/</w:t>
            </w:r>
          </w:p>
          <w:p w14:paraId="09A30BDB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Between</w:t>
            </w:r>
          </w:p>
        </w:tc>
        <w:tc>
          <w:tcPr>
            <w:tcW w:w="810" w:type="dxa"/>
          </w:tcPr>
          <w:p w14:paraId="4F0A8D53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Step(s)</w:t>
            </w:r>
          </w:p>
        </w:tc>
        <w:tc>
          <w:tcPr>
            <w:tcW w:w="990" w:type="dxa"/>
          </w:tcPr>
          <w:p w14:paraId="62DC8EE7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Timing</w:t>
            </w:r>
          </w:p>
          <w:p w14:paraId="42632762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Unit</w:t>
            </w:r>
          </w:p>
        </w:tc>
        <w:tc>
          <w:tcPr>
            <w:tcW w:w="1080" w:type="dxa"/>
          </w:tcPr>
          <w:p w14:paraId="70EAB0EB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Minimum</w:t>
            </w:r>
          </w:p>
        </w:tc>
        <w:tc>
          <w:tcPr>
            <w:tcW w:w="990" w:type="dxa"/>
          </w:tcPr>
          <w:p w14:paraId="76920ACC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verage</w:t>
            </w:r>
          </w:p>
        </w:tc>
        <w:tc>
          <w:tcPr>
            <w:tcW w:w="1080" w:type="dxa"/>
          </w:tcPr>
          <w:p w14:paraId="5BB535CF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Maximum</w:t>
            </w:r>
          </w:p>
        </w:tc>
        <w:tc>
          <w:tcPr>
            <w:tcW w:w="2430" w:type="dxa"/>
          </w:tcPr>
          <w:p w14:paraId="51DE3039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Comments</w:t>
            </w:r>
          </w:p>
        </w:tc>
      </w:tr>
      <w:tr w:rsidR="00583A3E" w:rsidRPr="00583A3E" w14:paraId="086B0645" w14:textId="77777777" w:rsidTr="00D17073">
        <w:trPr>
          <w:cantSplit/>
        </w:trPr>
        <w:tc>
          <w:tcPr>
            <w:tcW w:w="378" w:type="dxa"/>
          </w:tcPr>
          <w:p w14:paraId="3FC26F1C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</w:t>
            </w:r>
          </w:p>
        </w:tc>
        <w:tc>
          <w:tcPr>
            <w:tcW w:w="990" w:type="dxa"/>
          </w:tcPr>
          <w:p w14:paraId="212D5798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At</w:t>
            </w:r>
          </w:p>
        </w:tc>
        <w:tc>
          <w:tcPr>
            <w:tcW w:w="810" w:type="dxa"/>
          </w:tcPr>
          <w:p w14:paraId="63863490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</w:t>
            </w:r>
          </w:p>
        </w:tc>
        <w:tc>
          <w:tcPr>
            <w:tcW w:w="990" w:type="dxa"/>
          </w:tcPr>
          <w:p w14:paraId="2E9B6A0E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Seconds</w:t>
            </w:r>
          </w:p>
        </w:tc>
        <w:tc>
          <w:tcPr>
            <w:tcW w:w="1080" w:type="dxa"/>
          </w:tcPr>
          <w:p w14:paraId="1B406A96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1145CB9F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3DA13F0B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3</w:t>
            </w:r>
          </w:p>
        </w:tc>
        <w:tc>
          <w:tcPr>
            <w:tcW w:w="2430" w:type="dxa"/>
          </w:tcPr>
          <w:p w14:paraId="6DFC703F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Load statistics quickly</w:t>
            </w:r>
          </w:p>
        </w:tc>
      </w:tr>
      <w:tr w:rsidR="00583A3E" w:rsidRPr="00583A3E" w14:paraId="6BF9C54D" w14:textId="77777777" w:rsidTr="00D17073">
        <w:trPr>
          <w:cantSplit/>
        </w:trPr>
        <w:tc>
          <w:tcPr>
            <w:tcW w:w="378" w:type="dxa"/>
          </w:tcPr>
          <w:p w14:paraId="0CDC2F68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76134DF1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810" w:type="dxa"/>
          </w:tcPr>
          <w:p w14:paraId="5DA21A59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2ED9B5A7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711AA207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25C6E8FF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5AE53B41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430" w:type="dxa"/>
          </w:tcPr>
          <w:p w14:paraId="271F046E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583A3E" w:rsidRPr="00583A3E" w14:paraId="1012032C" w14:textId="77777777" w:rsidTr="00D17073">
        <w:trPr>
          <w:cantSplit/>
        </w:trPr>
        <w:tc>
          <w:tcPr>
            <w:tcW w:w="378" w:type="dxa"/>
          </w:tcPr>
          <w:p w14:paraId="681316E7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3F62868B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810" w:type="dxa"/>
          </w:tcPr>
          <w:p w14:paraId="41D0482E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6E6DE3B3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08C545D0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1313F2BD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7F53FCA5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430" w:type="dxa"/>
          </w:tcPr>
          <w:p w14:paraId="54104ACA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583A3E" w:rsidRPr="00583A3E" w14:paraId="15F50FAF" w14:textId="77777777" w:rsidTr="00D17073">
        <w:trPr>
          <w:cantSplit/>
        </w:trPr>
        <w:tc>
          <w:tcPr>
            <w:tcW w:w="378" w:type="dxa"/>
          </w:tcPr>
          <w:p w14:paraId="1E107605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788C58C8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810" w:type="dxa"/>
          </w:tcPr>
          <w:p w14:paraId="3B36EEFC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457B1CFA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1F137E16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49D8CE9C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1D7B0E7E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430" w:type="dxa"/>
          </w:tcPr>
          <w:p w14:paraId="14E7A6C2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756770AE" w14:textId="77777777" w:rsidR="00583A3E" w:rsidRPr="00583A3E" w:rsidRDefault="00583A3E" w:rsidP="00583A3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583A3E" w:rsidRPr="00583A3E" w14:paraId="61AB63CE" w14:textId="77777777" w:rsidTr="00D17073">
        <w:tc>
          <w:tcPr>
            <w:tcW w:w="8748" w:type="dxa"/>
            <w:gridSpan w:val="7"/>
            <w:shd w:val="pct25" w:color="auto" w:fill="FFFFFF"/>
          </w:tcPr>
          <w:p w14:paraId="1C5AC7B0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Volume Information</w:t>
            </w:r>
          </w:p>
        </w:tc>
      </w:tr>
      <w:tr w:rsidR="00583A3E" w:rsidRPr="00583A3E" w14:paraId="2CB9E0AA" w14:textId="77777777" w:rsidTr="00D17073">
        <w:tc>
          <w:tcPr>
            <w:tcW w:w="378" w:type="dxa"/>
          </w:tcPr>
          <w:p w14:paraId="0720D0DF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#</w:t>
            </w:r>
          </w:p>
        </w:tc>
        <w:tc>
          <w:tcPr>
            <w:tcW w:w="990" w:type="dxa"/>
          </w:tcPr>
          <w:p w14:paraId="10F9B83B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Step #</w:t>
            </w:r>
          </w:p>
        </w:tc>
        <w:tc>
          <w:tcPr>
            <w:tcW w:w="1350" w:type="dxa"/>
          </w:tcPr>
          <w:p w14:paraId="571D7245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Unit of </w:t>
            </w:r>
          </w:p>
          <w:p w14:paraId="1FB59BCF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Measure</w:t>
            </w:r>
          </w:p>
        </w:tc>
        <w:tc>
          <w:tcPr>
            <w:tcW w:w="1080" w:type="dxa"/>
          </w:tcPr>
          <w:p w14:paraId="15270667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Minimum</w:t>
            </w:r>
          </w:p>
        </w:tc>
        <w:tc>
          <w:tcPr>
            <w:tcW w:w="1080" w:type="dxa"/>
          </w:tcPr>
          <w:p w14:paraId="152D6BB9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verage</w:t>
            </w:r>
          </w:p>
        </w:tc>
        <w:tc>
          <w:tcPr>
            <w:tcW w:w="1080" w:type="dxa"/>
          </w:tcPr>
          <w:p w14:paraId="0A8A4491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Maximum</w:t>
            </w:r>
          </w:p>
        </w:tc>
        <w:tc>
          <w:tcPr>
            <w:tcW w:w="2790" w:type="dxa"/>
          </w:tcPr>
          <w:p w14:paraId="75753687" w14:textId="77777777" w:rsidR="00583A3E" w:rsidRPr="00583A3E" w:rsidRDefault="00583A3E" w:rsidP="00583A3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Comments</w:t>
            </w:r>
          </w:p>
        </w:tc>
      </w:tr>
      <w:tr w:rsidR="00583A3E" w:rsidRPr="00583A3E" w14:paraId="18F94AB1" w14:textId="77777777" w:rsidTr="00D17073">
        <w:tc>
          <w:tcPr>
            <w:tcW w:w="378" w:type="dxa"/>
          </w:tcPr>
          <w:p w14:paraId="71ECAAE7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</w:t>
            </w:r>
          </w:p>
        </w:tc>
        <w:tc>
          <w:tcPr>
            <w:tcW w:w="990" w:type="dxa"/>
          </w:tcPr>
          <w:p w14:paraId="1F655542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</w:t>
            </w:r>
          </w:p>
        </w:tc>
        <w:tc>
          <w:tcPr>
            <w:tcW w:w="1350" w:type="dxa"/>
          </w:tcPr>
          <w:p w14:paraId="0D8489D7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KB</w:t>
            </w:r>
          </w:p>
        </w:tc>
        <w:tc>
          <w:tcPr>
            <w:tcW w:w="1080" w:type="dxa"/>
          </w:tcPr>
          <w:p w14:paraId="30A8ADCF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5220BA96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0</w:t>
            </w:r>
          </w:p>
        </w:tc>
        <w:tc>
          <w:tcPr>
            <w:tcW w:w="1080" w:type="dxa"/>
          </w:tcPr>
          <w:p w14:paraId="4CA2E4E8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790" w:type="dxa"/>
          </w:tcPr>
          <w:p w14:paraId="20347F03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583A3E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Load statistics</w:t>
            </w:r>
          </w:p>
        </w:tc>
      </w:tr>
      <w:tr w:rsidR="00583A3E" w:rsidRPr="00583A3E" w14:paraId="08BED796" w14:textId="77777777" w:rsidTr="00D17073">
        <w:tc>
          <w:tcPr>
            <w:tcW w:w="378" w:type="dxa"/>
          </w:tcPr>
          <w:p w14:paraId="2EB32F69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2B2E9115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350" w:type="dxa"/>
          </w:tcPr>
          <w:p w14:paraId="3480A67A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467F539D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1DB777D8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227D49BA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790" w:type="dxa"/>
          </w:tcPr>
          <w:p w14:paraId="3B821726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583A3E" w:rsidRPr="00583A3E" w14:paraId="786AE697" w14:textId="77777777" w:rsidTr="00D17073">
        <w:tc>
          <w:tcPr>
            <w:tcW w:w="378" w:type="dxa"/>
          </w:tcPr>
          <w:p w14:paraId="1C61539C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5CD15166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350" w:type="dxa"/>
          </w:tcPr>
          <w:p w14:paraId="652CAC11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7DD1E53C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78541F90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4E4BBF63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790" w:type="dxa"/>
          </w:tcPr>
          <w:p w14:paraId="4AFA1E58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583A3E" w:rsidRPr="00583A3E" w14:paraId="706747CA" w14:textId="77777777" w:rsidTr="00D17073">
        <w:tc>
          <w:tcPr>
            <w:tcW w:w="378" w:type="dxa"/>
          </w:tcPr>
          <w:p w14:paraId="381D19C7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4F72C8ED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350" w:type="dxa"/>
          </w:tcPr>
          <w:p w14:paraId="0192F994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7E7D4F32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2854265B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3F50335F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790" w:type="dxa"/>
          </w:tcPr>
          <w:p w14:paraId="02CF93D7" w14:textId="77777777" w:rsidR="00583A3E" w:rsidRPr="00583A3E" w:rsidRDefault="00583A3E" w:rsidP="00583A3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116DA94A" w14:textId="77777777" w:rsidR="00003283" w:rsidRDefault="00003283"/>
    <w:p w14:paraId="34F600FA" w14:textId="77777777" w:rsidR="00003283" w:rsidRDefault="00003283"/>
    <w:p w14:paraId="25904ACC" w14:textId="77777777" w:rsidR="00003283" w:rsidRDefault="00003283"/>
    <w:p w14:paraId="2B9228EF" w14:textId="77777777" w:rsidR="00003283" w:rsidRPr="00FE2F33" w:rsidRDefault="00003283" w:rsidP="00003283">
      <w:pPr>
        <w:pStyle w:val="NormalWeb"/>
        <w:rPr>
          <w:b/>
          <w:bCs/>
          <w:color w:val="000000"/>
          <w:sz w:val="28"/>
          <w:szCs w:val="28"/>
        </w:rPr>
      </w:pPr>
      <w:r w:rsidRPr="00FE2F33">
        <w:rPr>
          <w:b/>
          <w:bCs/>
          <w:color w:val="000000"/>
          <w:sz w:val="28"/>
          <w:szCs w:val="28"/>
        </w:rPr>
        <w:t xml:space="preserve">UC </w:t>
      </w:r>
      <w:r>
        <w:rPr>
          <w:b/>
          <w:bCs/>
          <w:color w:val="000000"/>
          <w:sz w:val="28"/>
          <w:szCs w:val="28"/>
        </w:rPr>
        <w:t xml:space="preserve">08 Check Statistics </w:t>
      </w:r>
      <w:r w:rsidRPr="00FE2F33">
        <w:rPr>
          <w:b/>
          <w:bCs/>
          <w:color w:val="000000"/>
          <w:sz w:val="28"/>
          <w:szCs w:val="28"/>
        </w:rPr>
        <w:t>Scenario</w:t>
      </w:r>
    </w:p>
    <w:p w14:paraId="213934D7" w14:textId="77777777" w:rsidR="00003283" w:rsidRDefault="00003283" w:rsidP="00003283">
      <w:pPr>
        <w:pStyle w:val="NormalWeb"/>
        <w:spacing w:before="0" w:beforeAutospacing="0" w:after="120" w:afterAutospacing="0"/>
        <w:rPr>
          <w:b/>
          <w:bCs/>
          <w:color w:val="000000"/>
        </w:rPr>
      </w:pPr>
      <w:r>
        <w:rPr>
          <w:b/>
          <w:bCs/>
          <w:color w:val="000000"/>
        </w:rPr>
        <w:t>Mathenian displays overall statistics</w:t>
      </w:r>
    </w:p>
    <w:p w14:paraId="2AACD1AE" w14:textId="77777777" w:rsidR="00003283" w:rsidRDefault="00003283" w:rsidP="00003283">
      <w:pPr>
        <w:pStyle w:val="NormalWeb"/>
        <w:spacing w:before="0" w:beforeAutospacing="0" w:after="120" w:afterAutospacing="0"/>
        <w:rPr>
          <w:color w:val="000000"/>
        </w:rPr>
      </w:pPr>
      <w:r>
        <w:rPr>
          <w:color w:val="000000"/>
        </w:rPr>
        <w:t>Client asks Profile page to display user statistics</w:t>
      </w:r>
    </w:p>
    <w:p w14:paraId="42F4D52E" w14:textId="0B68D938" w:rsidR="00003283" w:rsidRPr="00D2710F" w:rsidRDefault="00003283" w:rsidP="00003283">
      <w:pPr>
        <w:pStyle w:val="NormalWeb"/>
        <w:spacing w:before="0" w:beforeAutospacing="0" w:after="120" w:afterAutospacing="0"/>
        <w:rPr>
          <w:color w:val="000000"/>
        </w:rPr>
      </w:pPr>
      <w:r>
        <w:rPr>
          <w:color w:val="000000"/>
        </w:rPr>
        <w:t>Profile page displays user statistics</w:t>
      </w:r>
    </w:p>
    <w:p w14:paraId="07517AC5" w14:textId="242EB973" w:rsidR="009E0C44" w:rsidRDefault="00F600C2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object w:dxaOrig="8419" w:dyaOrig="6235" w14:anchorId="2CE68FFD">
          <v:shape id="_x0000_i1037" type="#_x0000_t75" style="width:420pt;height:312pt" o:ole="">
            <v:imagedata r:id="rId33" o:title=""/>
          </v:shape>
          <o:OLEObject Type="Embed" ProgID="Visio.Drawing.15" ShapeID="_x0000_i1037" DrawAspect="Content" ObjectID="_1640771302" r:id="rId34"/>
        </w:object>
      </w:r>
      <w:r w:rsidR="00E35483"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9E0C44" w:rsidRPr="009E0C44" w14:paraId="2B4D4681" w14:textId="77777777" w:rsidTr="00D17073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14:paraId="5BDF9468" w14:textId="77777777" w:rsidR="009E0C44" w:rsidRPr="009E0C44" w:rsidRDefault="009E0C44" w:rsidP="009E0C44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bookmarkStart w:id="80" w:name="_Toc26738778"/>
            <w:r w:rsidRPr="009E0C44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General Information</w:t>
            </w:r>
            <w:bookmarkEnd w:id="80"/>
          </w:p>
        </w:tc>
      </w:tr>
      <w:tr w:rsidR="009E0C44" w:rsidRPr="009E0C44" w14:paraId="500E35E9" w14:textId="77777777" w:rsidTr="00D17073">
        <w:trPr>
          <w:trHeight w:val="764"/>
        </w:trPr>
        <w:tc>
          <w:tcPr>
            <w:tcW w:w="4518" w:type="dxa"/>
          </w:tcPr>
          <w:p w14:paraId="4E968BD8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Use Case Name\Number : 09 Change Theme</w:t>
            </w:r>
          </w:p>
          <w:p w14:paraId="007FB42A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Subject Area : Mathenian Theme</w:t>
            </w:r>
          </w:p>
          <w:p w14:paraId="3E2F68CE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Description : Change to light/dark mode</w:t>
            </w:r>
          </w:p>
          <w:p w14:paraId="3BD46D7F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230" w:type="dxa"/>
          </w:tcPr>
          <w:p w14:paraId="5F796B17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Responsible Analyst : Yee</w:t>
            </w:r>
          </w:p>
        </w:tc>
      </w:tr>
    </w:tbl>
    <w:p w14:paraId="4C36FC58" w14:textId="77777777" w:rsidR="009E0C44" w:rsidRPr="009E0C44" w:rsidRDefault="009E0C44" w:rsidP="009E0C4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9E0C44" w:rsidRPr="009E0C44" w14:paraId="4209F093" w14:textId="77777777" w:rsidTr="00D17073">
        <w:tc>
          <w:tcPr>
            <w:tcW w:w="8748" w:type="dxa"/>
            <w:gridSpan w:val="2"/>
            <w:shd w:val="pct25" w:color="auto" w:fill="FFFFFF"/>
          </w:tcPr>
          <w:p w14:paraId="747B877E" w14:textId="77777777" w:rsidR="009E0C44" w:rsidRPr="009E0C44" w:rsidRDefault="009E0C44" w:rsidP="009E0C44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bookmarkStart w:id="81" w:name="_Toc26738779"/>
            <w:r w:rsidRPr="009E0C44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Requirements/Feature Trace</w:t>
            </w:r>
            <w:bookmarkEnd w:id="81"/>
          </w:p>
        </w:tc>
      </w:tr>
      <w:tr w:rsidR="009E0C44" w:rsidRPr="009E0C44" w14:paraId="7825A01A" w14:textId="77777777" w:rsidTr="00D17073">
        <w:trPr>
          <w:trHeight w:val="260"/>
        </w:trPr>
        <w:tc>
          <w:tcPr>
            <w:tcW w:w="1008" w:type="dxa"/>
          </w:tcPr>
          <w:p w14:paraId="125EFE5D" w14:textId="77777777" w:rsidR="009E0C44" w:rsidRPr="009E0C44" w:rsidRDefault="009E0C44" w:rsidP="009E0C44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bookmarkStart w:id="82" w:name="_Toc26738780"/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REQ#</w:t>
            </w:r>
            <w:bookmarkEnd w:id="82"/>
          </w:p>
        </w:tc>
        <w:tc>
          <w:tcPr>
            <w:tcW w:w="7740" w:type="dxa"/>
          </w:tcPr>
          <w:p w14:paraId="6150E9C9" w14:textId="77777777" w:rsidR="009E0C44" w:rsidRPr="009E0C44" w:rsidRDefault="009E0C44" w:rsidP="009E0C44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Requirements Name and / or Short Description</w:t>
            </w:r>
          </w:p>
        </w:tc>
      </w:tr>
      <w:tr w:rsidR="009E0C44" w:rsidRPr="009E0C44" w14:paraId="618296FA" w14:textId="77777777" w:rsidTr="00D17073">
        <w:trPr>
          <w:trHeight w:val="260"/>
        </w:trPr>
        <w:tc>
          <w:tcPr>
            <w:tcW w:w="1008" w:type="dxa"/>
          </w:tcPr>
          <w:p w14:paraId="567C0EB7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</w:t>
            </w:r>
          </w:p>
        </w:tc>
        <w:tc>
          <w:tcPr>
            <w:tcW w:w="7740" w:type="dxa"/>
          </w:tcPr>
          <w:p w14:paraId="704D5353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9E0C44" w:rsidRPr="009E0C44" w14:paraId="14098B26" w14:textId="77777777" w:rsidTr="00D17073">
        <w:trPr>
          <w:trHeight w:val="260"/>
        </w:trPr>
        <w:tc>
          <w:tcPr>
            <w:tcW w:w="1008" w:type="dxa"/>
          </w:tcPr>
          <w:p w14:paraId="69E6F086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7.1</w:t>
            </w:r>
          </w:p>
        </w:tc>
        <w:tc>
          <w:tcPr>
            <w:tcW w:w="7740" w:type="dxa"/>
          </w:tcPr>
          <w:p w14:paraId="5BA6409C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9E0C44" w:rsidRPr="009E0C44" w14:paraId="1C39852D" w14:textId="77777777" w:rsidTr="00D17073">
        <w:trPr>
          <w:trHeight w:val="260"/>
        </w:trPr>
        <w:tc>
          <w:tcPr>
            <w:tcW w:w="1008" w:type="dxa"/>
          </w:tcPr>
          <w:p w14:paraId="4D2BE88D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7740" w:type="dxa"/>
          </w:tcPr>
          <w:p w14:paraId="28854875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9E0C44" w:rsidRPr="009E0C44" w14:paraId="1A581155" w14:textId="77777777" w:rsidTr="00D17073">
        <w:trPr>
          <w:trHeight w:val="260"/>
        </w:trPr>
        <w:tc>
          <w:tcPr>
            <w:tcW w:w="1008" w:type="dxa"/>
          </w:tcPr>
          <w:p w14:paraId="65B6CC90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7740" w:type="dxa"/>
          </w:tcPr>
          <w:p w14:paraId="30D29983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3F9D9C15" w14:textId="77777777" w:rsidR="009E0C44" w:rsidRPr="009E0C44" w:rsidRDefault="009E0C44" w:rsidP="009E0C4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9E0C44" w:rsidRPr="009E0C44" w14:paraId="00F94030" w14:textId="77777777" w:rsidTr="00D17073">
        <w:tc>
          <w:tcPr>
            <w:tcW w:w="8748" w:type="dxa"/>
            <w:gridSpan w:val="3"/>
            <w:shd w:val="pct25" w:color="auto" w:fill="FFFFFF"/>
          </w:tcPr>
          <w:p w14:paraId="1C799FEE" w14:textId="77777777" w:rsidR="009E0C44" w:rsidRPr="009E0C44" w:rsidRDefault="009E0C44" w:rsidP="009E0C44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bookmarkStart w:id="83" w:name="_Toc26738781"/>
            <w:r w:rsidRPr="009E0C44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Revision History</w:t>
            </w:r>
            <w:bookmarkEnd w:id="83"/>
          </w:p>
        </w:tc>
      </w:tr>
      <w:tr w:rsidR="009E0C44" w:rsidRPr="009E0C44" w14:paraId="0BB23F98" w14:textId="77777777" w:rsidTr="00D17073">
        <w:tc>
          <w:tcPr>
            <w:tcW w:w="2214" w:type="dxa"/>
          </w:tcPr>
          <w:p w14:paraId="752012ED" w14:textId="77777777" w:rsidR="009E0C44" w:rsidRPr="009E0C44" w:rsidRDefault="009E0C44" w:rsidP="009E0C44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bookmarkStart w:id="84" w:name="_Toc26738782"/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uthor</w:t>
            </w:r>
            <w:bookmarkEnd w:id="84"/>
          </w:p>
        </w:tc>
        <w:tc>
          <w:tcPr>
            <w:tcW w:w="2214" w:type="dxa"/>
          </w:tcPr>
          <w:p w14:paraId="6A8315B7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Date</w:t>
            </w:r>
          </w:p>
        </w:tc>
        <w:tc>
          <w:tcPr>
            <w:tcW w:w="4320" w:type="dxa"/>
          </w:tcPr>
          <w:p w14:paraId="41E51061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Comments</w:t>
            </w:r>
          </w:p>
        </w:tc>
      </w:tr>
      <w:tr w:rsidR="009E0C44" w:rsidRPr="009E0C44" w14:paraId="7EC98CA5" w14:textId="77777777" w:rsidTr="00D17073">
        <w:tc>
          <w:tcPr>
            <w:tcW w:w="2214" w:type="dxa"/>
          </w:tcPr>
          <w:p w14:paraId="503E6257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Yee</w:t>
            </w:r>
          </w:p>
        </w:tc>
        <w:tc>
          <w:tcPr>
            <w:tcW w:w="2214" w:type="dxa"/>
          </w:tcPr>
          <w:p w14:paraId="044F7F52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0/20/19</w:t>
            </w:r>
          </w:p>
        </w:tc>
        <w:tc>
          <w:tcPr>
            <w:tcW w:w="4320" w:type="dxa"/>
          </w:tcPr>
          <w:p w14:paraId="78D42CDA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First Draft</w:t>
            </w:r>
          </w:p>
        </w:tc>
      </w:tr>
      <w:tr w:rsidR="009E0C44" w:rsidRPr="009E0C44" w14:paraId="2BA2B68A" w14:textId="77777777" w:rsidTr="00D17073">
        <w:tc>
          <w:tcPr>
            <w:tcW w:w="2214" w:type="dxa"/>
          </w:tcPr>
          <w:p w14:paraId="1525940C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214" w:type="dxa"/>
          </w:tcPr>
          <w:p w14:paraId="5DAD5ECF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320" w:type="dxa"/>
          </w:tcPr>
          <w:p w14:paraId="5F1B0BDB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9E0C44" w:rsidRPr="009E0C44" w14:paraId="7438BFBF" w14:textId="77777777" w:rsidTr="00D17073">
        <w:tc>
          <w:tcPr>
            <w:tcW w:w="2214" w:type="dxa"/>
          </w:tcPr>
          <w:p w14:paraId="1C4187C7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214" w:type="dxa"/>
          </w:tcPr>
          <w:p w14:paraId="1902A740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320" w:type="dxa"/>
          </w:tcPr>
          <w:p w14:paraId="15D70072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9E0C44" w:rsidRPr="009E0C44" w14:paraId="215D69D3" w14:textId="77777777" w:rsidTr="00D17073">
        <w:tc>
          <w:tcPr>
            <w:tcW w:w="2214" w:type="dxa"/>
          </w:tcPr>
          <w:p w14:paraId="4020F447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214" w:type="dxa"/>
          </w:tcPr>
          <w:p w14:paraId="4B48253A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320" w:type="dxa"/>
          </w:tcPr>
          <w:p w14:paraId="29C90F51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17B17D80" w14:textId="77777777" w:rsidR="009E0C44" w:rsidRPr="009E0C44" w:rsidRDefault="009E0C44" w:rsidP="009E0C4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9E0C44" w:rsidRPr="009E0C44" w14:paraId="191E9B7E" w14:textId="77777777" w:rsidTr="00D17073">
        <w:tc>
          <w:tcPr>
            <w:tcW w:w="8748" w:type="dxa"/>
            <w:gridSpan w:val="3"/>
            <w:shd w:val="pct25" w:color="auto" w:fill="FFFFFF"/>
          </w:tcPr>
          <w:p w14:paraId="0F2853AC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Insertion Points in other Use Cases (Adds Only)</w:t>
            </w:r>
          </w:p>
        </w:tc>
      </w:tr>
      <w:tr w:rsidR="009E0C44" w:rsidRPr="009E0C44" w14:paraId="3AFB4799" w14:textId="77777777" w:rsidTr="00D17073">
        <w:tc>
          <w:tcPr>
            <w:tcW w:w="2214" w:type="dxa"/>
          </w:tcPr>
          <w:p w14:paraId="463FF87B" w14:textId="77777777" w:rsidR="009E0C44" w:rsidRPr="009E0C44" w:rsidRDefault="009E0C44" w:rsidP="009E0C44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bookmarkStart w:id="85" w:name="_Toc26738783"/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Use Case Name</w:t>
            </w:r>
            <w:bookmarkEnd w:id="85"/>
          </w:p>
        </w:tc>
        <w:tc>
          <w:tcPr>
            <w:tcW w:w="2214" w:type="dxa"/>
          </w:tcPr>
          <w:p w14:paraId="1F2C5A02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Use Case Number</w:t>
            </w:r>
          </w:p>
        </w:tc>
        <w:tc>
          <w:tcPr>
            <w:tcW w:w="4320" w:type="dxa"/>
          </w:tcPr>
          <w:p w14:paraId="0385B19B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Step Inserted After</w:t>
            </w:r>
          </w:p>
        </w:tc>
      </w:tr>
      <w:tr w:rsidR="009E0C44" w:rsidRPr="009E0C44" w14:paraId="5F2607E4" w14:textId="77777777" w:rsidTr="00D17073">
        <w:tc>
          <w:tcPr>
            <w:tcW w:w="2214" w:type="dxa"/>
          </w:tcPr>
          <w:p w14:paraId="54F68C93" w14:textId="77777777" w:rsidR="009E0C44" w:rsidRPr="009E0C44" w:rsidRDefault="009E0C44" w:rsidP="009E0C44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214" w:type="dxa"/>
          </w:tcPr>
          <w:p w14:paraId="117BD4FF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320" w:type="dxa"/>
          </w:tcPr>
          <w:p w14:paraId="56A6FC33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9E0C44" w:rsidRPr="009E0C44" w14:paraId="0C92D457" w14:textId="77777777" w:rsidTr="00D17073">
        <w:tc>
          <w:tcPr>
            <w:tcW w:w="2214" w:type="dxa"/>
          </w:tcPr>
          <w:p w14:paraId="5109AE16" w14:textId="77777777" w:rsidR="009E0C44" w:rsidRPr="009E0C44" w:rsidRDefault="009E0C44" w:rsidP="009E0C44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214" w:type="dxa"/>
          </w:tcPr>
          <w:p w14:paraId="7B687049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320" w:type="dxa"/>
          </w:tcPr>
          <w:p w14:paraId="70A888BE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77E8D60F" w14:textId="77777777" w:rsidR="009E0C44" w:rsidRPr="009E0C44" w:rsidRDefault="009E0C44" w:rsidP="009E0C4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9E0C44" w:rsidRPr="009E0C44" w14:paraId="66CF78E5" w14:textId="77777777" w:rsidTr="00D17073">
        <w:tc>
          <w:tcPr>
            <w:tcW w:w="8748" w:type="dxa"/>
            <w:gridSpan w:val="3"/>
            <w:shd w:val="pct25" w:color="auto" w:fill="FFFFFF"/>
          </w:tcPr>
          <w:p w14:paraId="3A68F017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Actors</w:t>
            </w:r>
          </w:p>
        </w:tc>
      </w:tr>
      <w:tr w:rsidR="009E0C44" w:rsidRPr="009E0C44" w14:paraId="364BCD49" w14:textId="77777777" w:rsidTr="00D17073">
        <w:tc>
          <w:tcPr>
            <w:tcW w:w="2214" w:type="dxa"/>
          </w:tcPr>
          <w:p w14:paraId="405DE187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ctor Name</w:t>
            </w:r>
          </w:p>
        </w:tc>
        <w:tc>
          <w:tcPr>
            <w:tcW w:w="2214" w:type="dxa"/>
          </w:tcPr>
          <w:p w14:paraId="6CA1C6F1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Person/System</w:t>
            </w:r>
          </w:p>
        </w:tc>
        <w:tc>
          <w:tcPr>
            <w:tcW w:w="4320" w:type="dxa"/>
          </w:tcPr>
          <w:p w14:paraId="1559EFA8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Brief Description</w:t>
            </w:r>
          </w:p>
        </w:tc>
      </w:tr>
      <w:tr w:rsidR="009E0C44" w:rsidRPr="009E0C44" w14:paraId="32BC90C4" w14:textId="77777777" w:rsidTr="00D17073">
        <w:tc>
          <w:tcPr>
            <w:tcW w:w="2214" w:type="dxa"/>
          </w:tcPr>
          <w:p w14:paraId="150F276A" w14:textId="77777777" w:rsidR="009E0C44" w:rsidRPr="009E0C44" w:rsidRDefault="009E0C44" w:rsidP="009E0C44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  <w:r w:rsidRPr="009E0C44"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  <w:t>Learner</w:t>
            </w:r>
          </w:p>
        </w:tc>
        <w:tc>
          <w:tcPr>
            <w:tcW w:w="2214" w:type="dxa"/>
          </w:tcPr>
          <w:p w14:paraId="0167C256" w14:textId="77777777" w:rsidR="009E0C44" w:rsidRPr="009E0C44" w:rsidRDefault="009E0C44" w:rsidP="009E0C44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  <w:r w:rsidRPr="009E0C44"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  <w:t>Person</w:t>
            </w:r>
          </w:p>
        </w:tc>
        <w:tc>
          <w:tcPr>
            <w:tcW w:w="4320" w:type="dxa"/>
          </w:tcPr>
          <w:p w14:paraId="049712E5" w14:textId="77777777" w:rsidR="009E0C44" w:rsidRPr="009E0C44" w:rsidRDefault="009E0C44" w:rsidP="009E0C44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</w:p>
        </w:tc>
      </w:tr>
      <w:tr w:rsidR="009E0C44" w:rsidRPr="009E0C44" w14:paraId="138341DC" w14:textId="77777777" w:rsidTr="00D17073">
        <w:tc>
          <w:tcPr>
            <w:tcW w:w="2214" w:type="dxa"/>
          </w:tcPr>
          <w:p w14:paraId="070A8FAC" w14:textId="77777777" w:rsidR="009E0C44" w:rsidRPr="009E0C44" w:rsidRDefault="009E0C44" w:rsidP="009E0C44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214" w:type="dxa"/>
          </w:tcPr>
          <w:p w14:paraId="3B367338" w14:textId="77777777" w:rsidR="009E0C44" w:rsidRPr="009E0C44" w:rsidRDefault="009E0C44" w:rsidP="009E0C44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320" w:type="dxa"/>
          </w:tcPr>
          <w:p w14:paraId="32EEF03E" w14:textId="77777777" w:rsidR="009E0C44" w:rsidRPr="009E0C44" w:rsidRDefault="009E0C44" w:rsidP="009E0C44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</w:p>
        </w:tc>
      </w:tr>
      <w:tr w:rsidR="009E0C44" w:rsidRPr="009E0C44" w14:paraId="726DCD8E" w14:textId="77777777" w:rsidTr="00D17073">
        <w:tc>
          <w:tcPr>
            <w:tcW w:w="2214" w:type="dxa"/>
          </w:tcPr>
          <w:p w14:paraId="2D824567" w14:textId="77777777" w:rsidR="009E0C44" w:rsidRPr="009E0C44" w:rsidRDefault="009E0C44" w:rsidP="009E0C44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214" w:type="dxa"/>
          </w:tcPr>
          <w:p w14:paraId="79AD47E5" w14:textId="77777777" w:rsidR="009E0C44" w:rsidRPr="009E0C44" w:rsidRDefault="009E0C44" w:rsidP="009E0C44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320" w:type="dxa"/>
          </w:tcPr>
          <w:p w14:paraId="07AC2756" w14:textId="77777777" w:rsidR="009E0C44" w:rsidRPr="009E0C44" w:rsidRDefault="009E0C44" w:rsidP="009E0C44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</w:p>
        </w:tc>
      </w:tr>
    </w:tbl>
    <w:p w14:paraId="7973AD14" w14:textId="77777777" w:rsidR="009E0C44" w:rsidRPr="009E0C44" w:rsidRDefault="009E0C44" w:rsidP="009E0C4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9E0C44" w:rsidRPr="009E0C44" w14:paraId="256B444F" w14:textId="77777777" w:rsidTr="00D17073">
        <w:tc>
          <w:tcPr>
            <w:tcW w:w="8748" w:type="dxa"/>
            <w:gridSpan w:val="2"/>
            <w:shd w:val="pct25" w:color="auto" w:fill="FFFFFF"/>
          </w:tcPr>
          <w:p w14:paraId="65C3D911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Pre-Conditions</w:t>
            </w:r>
          </w:p>
        </w:tc>
      </w:tr>
      <w:tr w:rsidR="009E0C44" w:rsidRPr="009E0C44" w14:paraId="44A35BD2" w14:textId="77777777" w:rsidTr="00D17073">
        <w:trPr>
          <w:cantSplit/>
        </w:trPr>
        <w:tc>
          <w:tcPr>
            <w:tcW w:w="558" w:type="dxa"/>
          </w:tcPr>
          <w:p w14:paraId="1F284A17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#</w:t>
            </w:r>
          </w:p>
        </w:tc>
        <w:tc>
          <w:tcPr>
            <w:tcW w:w="8190" w:type="dxa"/>
          </w:tcPr>
          <w:p w14:paraId="67AF2174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 xml:space="preserve">                                                           Description</w:t>
            </w:r>
          </w:p>
        </w:tc>
      </w:tr>
      <w:tr w:rsidR="009E0C44" w:rsidRPr="009E0C44" w14:paraId="6A601EC9" w14:textId="77777777" w:rsidTr="00D17073">
        <w:trPr>
          <w:cantSplit/>
        </w:trPr>
        <w:tc>
          <w:tcPr>
            <w:tcW w:w="558" w:type="dxa"/>
          </w:tcPr>
          <w:p w14:paraId="4A066AB8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</w:t>
            </w:r>
          </w:p>
        </w:tc>
        <w:tc>
          <w:tcPr>
            <w:tcW w:w="8190" w:type="dxa"/>
          </w:tcPr>
          <w:p w14:paraId="7338F01B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A Learner is signed in</w:t>
            </w:r>
          </w:p>
        </w:tc>
      </w:tr>
    </w:tbl>
    <w:p w14:paraId="048A0347" w14:textId="77777777" w:rsidR="009E0C44" w:rsidRPr="009E0C44" w:rsidRDefault="009E0C44" w:rsidP="009E0C4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9E0C44" w:rsidRPr="009E0C44" w14:paraId="1B6DFA79" w14:textId="77777777" w:rsidTr="00D17073">
        <w:tc>
          <w:tcPr>
            <w:tcW w:w="8748" w:type="dxa"/>
            <w:shd w:val="pct25" w:color="auto" w:fill="FFFFFF"/>
          </w:tcPr>
          <w:p w14:paraId="3DAC70BE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Start Stimulus</w:t>
            </w:r>
          </w:p>
        </w:tc>
      </w:tr>
      <w:tr w:rsidR="009E0C44" w:rsidRPr="009E0C44" w14:paraId="4C66A1A3" w14:textId="77777777" w:rsidTr="00D17073">
        <w:tc>
          <w:tcPr>
            <w:tcW w:w="8748" w:type="dxa"/>
          </w:tcPr>
          <w:p w14:paraId="652EB871" w14:textId="77777777" w:rsidR="009E0C44" w:rsidRPr="009E0C44" w:rsidRDefault="009E0C44" w:rsidP="009E0C44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  <w:r w:rsidRPr="009E0C44"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  <w:t xml:space="preserve">User clicks on mode slider </w:t>
            </w:r>
          </w:p>
        </w:tc>
      </w:tr>
    </w:tbl>
    <w:p w14:paraId="1853DB36" w14:textId="77777777" w:rsidR="009E0C44" w:rsidRPr="009E0C44" w:rsidRDefault="009E0C44" w:rsidP="009E0C4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9E0C44" w:rsidRPr="009E0C44" w14:paraId="6EC7A214" w14:textId="77777777" w:rsidTr="00D17073">
        <w:tc>
          <w:tcPr>
            <w:tcW w:w="8748" w:type="dxa"/>
            <w:gridSpan w:val="4"/>
            <w:shd w:val="pct25" w:color="auto" w:fill="FFFFFF"/>
          </w:tcPr>
          <w:p w14:paraId="640D56CB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Use Case Main Course Steps</w:t>
            </w:r>
          </w:p>
        </w:tc>
      </w:tr>
      <w:tr w:rsidR="009E0C44" w:rsidRPr="009E0C44" w14:paraId="02CE07E4" w14:textId="77777777" w:rsidTr="00D17073">
        <w:tc>
          <w:tcPr>
            <w:tcW w:w="1098" w:type="dxa"/>
          </w:tcPr>
          <w:p w14:paraId="7BA1CE86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Number</w:t>
            </w:r>
          </w:p>
        </w:tc>
        <w:tc>
          <w:tcPr>
            <w:tcW w:w="3870" w:type="dxa"/>
          </w:tcPr>
          <w:p w14:paraId="097CF53A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Description</w:t>
            </w:r>
          </w:p>
        </w:tc>
        <w:tc>
          <w:tcPr>
            <w:tcW w:w="1980" w:type="dxa"/>
          </w:tcPr>
          <w:p w14:paraId="19D86001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dds/Alt Name/Number</w:t>
            </w:r>
          </w:p>
        </w:tc>
        <w:tc>
          <w:tcPr>
            <w:tcW w:w="1800" w:type="dxa"/>
          </w:tcPr>
          <w:p w14:paraId="1CE7C71B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Bus Rule#</w:t>
            </w:r>
          </w:p>
        </w:tc>
      </w:tr>
      <w:tr w:rsidR="009E0C44" w:rsidRPr="009E0C44" w14:paraId="7DF295E2" w14:textId="77777777" w:rsidTr="00D17073">
        <w:tc>
          <w:tcPr>
            <w:tcW w:w="1098" w:type="dxa"/>
          </w:tcPr>
          <w:p w14:paraId="35116855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</w:t>
            </w:r>
          </w:p>
        </w:tc>
        <w:tc>
          <w:tcPr>
            <w:tcW w:w="3870" w:type="dxa"/>
          </w:tcPr>
          <w:p w14:paraId="77DC48B0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Mathenian changes theme</w:t>
            </w:r>
          </w:p>
        </w:tc>
        <w:tc>
          <w:tcPr>
            <w:tcW w:w="1980" w:type="dxa"/>
          </w:tcPr>
          <w:p w14:paraId="58DD878A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800" w:type="dxa"/>
          </w:tcPr>
          <w:p w14:paraId="45A59FDC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9E0C44" w:rsidRPr="009E0C44" w14:paraId="7D031D54" w14:textId="77777777" w:rsidTr="00D17073">
        <w:tc>
          <w:tcPr>
            <w:tcW w:w="1098" w:type="dxa"/>
          </w:tcPr>
          <w:p w14:paraId="5E6CEC92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3870" w:type="dxa"/>
          </w:tcPr>
          <w:p w14:paraId="13BC856B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980" w:type="dxa"/>
          </w:tcPr>
          <w:p w14:paraId="42570E52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800" w:type="dxa"/>
          </w:tcPr>
          <w:p w14:paraId="20CD3F53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9E0C44" w:rsidRPr="009E0C44" w14:paraId="57113ECD" w14:textId="77777777" w:rsidTr="00D17073">
        <w:tc>
          <w:tcPr>
            <w:tcW w:w="1098" w:type="dxa"/>
          </w:tcPr>
          <w:p w14:paraId="7B8918F9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3870" w:type="dxa"/>
          </w:tcPr>
          <w:p w14:paraId="558FF33B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980" w:type="dxa"/>
          </w:tcPr>
          <w:p w14:paraId="0E72F222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800" w:type="dxa"/>
          </w:tcPr>
          <w:p w14:paraId="6ABFB1B4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4BA31457" w14:textId="77777777" w:rsidR="009E0C44" w:rsidRPr="009E0C44" w:rsidRDefault="009E0C44" w:rsidP="009E0C4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p w14:paraId="4A502D97" w14:textId="77777777" w:rsidR="009E0C44" w:rsidRPr="009E0C44" w:rsidRDefault="009E0C44" w:rsidP="009E0C4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  <w:r w:rsidRPr="009E0C44">
        <w:rPr>
          <w:rFonts w:ascii="Times New Roman" w:eastAsia="Times New Roman" w:hAnsi="Times New Roman" w:cs="Times New Roman"/>
          <w:sz w:val="20"/>
          <w:szCs w:val="20"/>
          <w:lang w:eastAsia="en-US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9E0C44" w:rsidRPr="009E0C44" w14:paraId="567E9A6A" w14:textId="77777777" w:rsidTr="00D17073">
        <w:tc>
          <w:tcPr>
            <w:tcW w:w="8748" w:type="dxa"/>
            <w:gridSpan w:val="3"/>
            <w:shd w:val="pct25" w:color="auto" w:fill="FFFFFF"/>
          </w:tcPr>
          <w:p w14:paraId="00F1C77C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Exception Conditions</w:t>
            </w:r>
          </w:p>
        </w:tc>
      </w:tr>
      <w:tr w:rsidR="009E0C44" w:rsidRPr="009E0C44" w14:paraId="38A85852" w14:textId="77777777" w:rsidTr="00D17073">
        <w:tc>
          <w:tcPr>
            <w:tcW w:w="2358" w:type="dxa"/>
          </w:tcPr>
          <w:p w14:paraId="51F6C174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 Exception Situations</w:t>
            </w:r>
          </w:p>
        </w:tc>
        <w:tc>
          <w:tcPr>
            <w:tcW w:w="5040" w:type="dxa"/>
          </w:tcPr>
          <w:p w14:paraId="0268687E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 Action(s) on Exception</w:t>
            </w:r>
          </w:p>
        </w:tc>
        <w:tc>
          <w:tcPr>
            <w:tcW w:w="1350" w:type="dxa"/>
          </w:tcPr>
          <w:p w14:paraId="7A7D6C15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 Adds\Alt UC #</w:t>
            </w:r>
          </w:p>
        </w:tc>
      </w:tr>
      <w:tr w:rsidR="009E0C44" w:rsidRPr="009E0C44" w14:paraId="6C4E872E" w14:textId="77777777" w:rsidTr="00D17073">
        <w:tc>
          <w:tcPr>
            <w:tcW w:w="2358" w:type="dxa"/>
          </w:tcPr>
          <w:p w14:paraId="2D51018E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N/A</w:t>
            </w:r>
          </w:p>
        </w:tc>
        <w:tc>
          <w:tcPr>
            <w:tcW w:w="5040" w:type="dxa"/>
          </w:tcPr>
          <w:p w14:paraId="17B56E2B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350" w:type="dxa"/>
          </w:tcPr>
          <w:p w14:paraId="26502956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1BA4DFBB" w14:textId="77777777" w:rsidR="009E0C44" w:rsidRPr="009E0C44" w:rsidRDefault="009E0C44" w:rsidP="009E0C4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9E0C44" w:rsidRPr="009E0C44" w14:paraId="55A43516" w14:textId="77777777" w:rsidTr="00D17073">
        <w:tc>
          <w:tcPr>
            <w:tcW w:w="8748" w:type="dxa"/>
            <w:gridSpan w:val="2"/>
            <w:shd w:val="pct25" w:color="auto" w:fill="FFFFFF"/>
          </w:tcPr>
          <w:p w14:paraId="1F27D1B1" w14:textId="77777777" w:rsidR="009E0C44" w:rsidRPr="009E0C44" w:rsidRDefault="009E0C44" w:rsidP="009E0C44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</w:t>
            </w:r>
            <w:bookmarkStart w:id="86" w:name="_Toc26738784"/>
            <w:r w:rsidRPr="009E0C44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Post-Conditions</w:t>
            </w:r>
            <w:bookmarkEnd w:id="86"/>
          </w:p>
        </w:tc>
      </w:tr>
      <w:tr w:rsidR="009E0C44" w:rsidRPr="009E0C44" w14:paraId="00A24C38" w14:textId="77777777" w:rsidTr="00D17073">
        <w:tc>
          <w:tcPr>
            <w:tcW w:w="648" w:type="dxa"/>
          </w:tcPr>
          <w:p w14:paraId="17957944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#</w:t>
            </w:r>
          </w:p>
        </w:tc>
        <w:tc>
          <w:tcPr>
            <w:tcW w:w="8100" w:type="dxa"/>
          </w:tcPr>
          <w:p w14:paraId="5C59EB3C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Description</w:t>
            </w:r>
          </w:p>
        </w:tc>
      </w:tr>
      <w:tr w:rsidR="009E0C44" w:rsidRPr="009E0C44" w14:paraId="763AEACB" w14:textId="77777777" w:rsidTr="00D17073">
        <w:tc>
          <w:tcPr>
            <w:tcW w:w="648" w:type="dxa"/>
          </w:tcPr>
          <w:p w14:paraId="6D52B7A3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</w:t>
            </w:r>
          </w:p>
        </w:tc>
        <w:tc>
          <w:tcPr>
            <w:tcW w:w="8100" w:type="dxa"/>
          </w:tcPr>
          <w:p w14:paraId="195BEA5F" w14:textId="77777777" w:rsidR="009E0C44" w:rsidRPr="009E0C44" w:rsidRDefault="009E0C44" w:rsidP="009E0C44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  <w:r w:rsidRPr="009E0C44"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  <w:t>Theme is updated</w:t>
            </w:r>
          </w:p>
        </w:tc>
      </w:tr>
      <w:tr w:rsidR="009E0C44" w:rsidRPr="009E0C44" w14:paraId="455049D1" w14:textId="77777777" w:rsidTr="00D17073">
        <w:tc>
          <w:tcPr>
            <w:tcW w:w="648" w:type="dxa"/>
          </w:tcPr>
          <w:p w14:paraId="4D4E54FF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8100" w:type="dxa"/>
          </w:tcPr>
          <w:p w14:paraId="511FA02A" w14:textId="77777777" w:rsidR="009E0C44" w:rsidRPr="009E0C44" w:rsidRDefault="009E0C44" w:rsidP="009E0C44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  <w:lang w:eastAsia="en-US"/>
              </w:rPr>
            </w:pPr>
          </w:p>
        </w:tc>
      </w:tr>
    </w:tbl>
    <w:p w14:paraId="342CB99B" w14:textId="77777777" w:rsidR="009E0C44" w:rsidRPr="009E0C44" w:rsidRDefault="009E0C44" w:rsidP="009E0C4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9E0C44" w:rsidRPr="009E0C44" w14:paraId="561CD9DD" w14:textId="77777777" w:rsidTr="00D17073">
        <w:tc>
          <w:tcPr>
            <w:tcW w:w="8748" w:type="dxa"/>
            <w:gridSpan w:val="3"/>
            <w:shd w:val="pct25" w:color="auto" w:fill="FFFFFF"/>
          </w:tcPr>
          <w:p w14:paraId="32D9519E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Candidate Objects</w:t>
            </w:r>
          </w:p>
        </w:tc>
      </w:tr>
      <w:tr w:rsidR="009E0C44" w:rsidRPr="009E0C44" w14:paraId="4B60DE69" w14:textId="77777777" w:rsidTr="00D17073">
        <w:tc>
          <w:tcPr>
            <w:tcW w:w="1548" w:type="dxa"/>
          </w:tcPr>
          <w:p w14:paraId="2BDEC75B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Class/Object Name</w:t>
            </w:r>
          </w:p>
        </w:tc>
        <w:tc>
          <w:tcPr>
            <w:tcW w:w="4950" w:type="dxa"/>
          </w:tcPr>
          <w:p w14:paraId="1C92C042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 Descriptions</w:t>
            </w:r>
          </w:p>
        </w:tc>
        <w:tc>
          <w:tcPr>
            <w:tcW w:w="2250" w:type="dxa"/>
          </w:tcPr>
          <w:p w14:paraId="44E6616B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 Possible </w:t>
            </w:r>
          </w:p>
          <w:p w14:paraId="55341D9C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ttributes</w:t>
            </w:r>
          </w:p>
        </w:tc>
      </w:tr>
      <w:tr w:rsidR="009E0C44" w:rsidRPr="009E0C44" w14:paraId="5E6BA71D" w14:textId="77777777" w:rsidTr="00D17073">
        <w:tc>
          <w:tcPr>
            <w:tcW w:w="1548" w:type="dxa"/>
          </w:tcPr>
          <w:p w14:paraId="5E413BD5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950" w:type="dxa"/>
          </w:tcPr>
          <w:p w14:paraId="07A1447B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250" w:type="dxa"/>
          </w:tcPr>
          <w:p w14:paraId="50CCDDF4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9E0C44" w:rsidRPr="009E0C44" w14:paraId="7AAD833A" w14:textId="77777777" w:rsidTr="00D17073">
        <w:tc>
          <w:tcPr>
            <w:tcW w:w="1548" w:type="dxa"/>
          </w:tcPr>
          <w:p w14:paraId="62F6FCB1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4950" w:type="dxa"/>
          </w:tcPr>
          <w:p w14:paraId="3849077D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250" w:type="dxa"/>
          </w:tcPr>
          <w:p w14:paraId="64B1238B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6D905250" w14:textId="77777777" w:rsidR="009E0C44" w:rsidRPr="009E0C44" w:rsidRDefault="009E0C44" w:rsidP="009E0C4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9E0C44" w:rsidRPr="009E0C44" w14:paraId="64914721" w14:textId="77777777" w:rsidTr="00D17073">
        <w:tc>
          <w:tcPr>
            <w:tcW w:w="8748" w:type="dxa"/>
            <w:gridSpan w:val="6"/>
            <w:shd w:val="pct25" w:color="auto" w:fill="FFFFFF"/>
          </w:tcPr>
          <w:p w14:paraId="54B2A5D9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Assumptions</w:t>
            </w:r>
          </w:p>
        </w:tc>
      </w:tr>
      <w:tr w:rsidR="009E0C44" w:rsidRPr="009E0C44" w14:paraId="581F99AF" w14:textId="77777777" w:rsidTr="00D17073">
        <w:trPr>
          <w:cantSplit/>
        </w:trPr>
        <w:tc>
          <w:tcPr>
            <w:tcW w:w="378" w:type="dxa"/>
          </w:tcPr>
          <w:p w14:paraId="346299E7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#</w:t>
            </w:r>
          </w:p>
        </w:tc>
        <w:tc>
          <w:tcPr>
            <w:tcW w:w="3330" w:type="dxa"/>
          </w:tcPr>
          <w:p w14:paraId="45B6EF63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 Assumption</w:t>
            </w:r>
          </w:p>
        </w:tc>
        <w:tc>
          <w:tcPr>
            <w:tcW w:w="990" w:type="dxa"/>
          </w:tcPr>
          <w:p w14:paraId="160A72D9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 Date</w:t>
            </w:r>
          </w:p>
          <w:p w14:paraId="29E4A60E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Raised</w:t>
            </w:r>
          </w:p>
        </w:tc>
        <w:tc>
          <w:tcPr>
            <w:tcW w:w="1440" w:type="dxa"/>
          </w:tcPr>
          <w:p w14:paraId="43C33BE8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Raised</w:t>
            </w:r>
          </w:p>
          <w:p w14:paraId="33DDFE6F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By</w:t>
            </w:r>
          </w:p>
        </w:tc>
        <w:tc>
          <w:tcPr>
            <w:tcW w:w="1080" w:type="dxa"/>
          </w:tcPr>
          <w:p w14:paraId="6676C948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Date </w:t>
            </w:r>
          </w:p>
          <w:p w14:paraId="7614AAA4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Verified</w:t>
            </w:r>
          </w:p>
        </w:tc>
        <w:tc>
          <w:tcPr>
            <w:tcW w:w="1530" w:type="dxa"/>
          </w:tcPr>
          <w:p w14:paraId="11E34D77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Verified By</w:t>
            </w:r>
          </w:p>
        </w:tc>
      </w:tr>
      <w:tr w:rsidR="009E0C44" w:rsidRPr="009E0C44" w14:paraId="78A4D3A5" w14:textId="77777777" w:rsidTr="00D17073">
        <w:trPr>
          <w:cantSplit/>
        </w:trPr>
        <w:tc>
          <w:tcPr>
            <w:tcW w:w="378" w:type="dxa"/>
          </w:tcPr>
          <w:p w14:paraId="4F57A50A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3330" w:type="dxa"/>
          </w:tcPr>
          <w:p w14:paraId="706361FF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N/A</w:t>
            </w:r>
          </w:p>
        </w:tc>
        <w:tc>
          <w:tcPr>
            <w:tcW w:w="990" w:type="dxa"/>
          </w:tcPr>
          <w:p w14:paraId="2FB36D06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440" w:type="dxa"/>
          </w:tcPr>
          <w:p w14:paraId="116A3C8D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33A197A2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530" w:type="dxa"/>
          </w:tcPr>
          <w:p w14:paraId="5942F459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9E0C44" w:rsidRPr="009E0C44" w14:paraId="79E7B175" w14:textId="77777777" w:rsidTr="00D17073">
        <w:trPr>
          <w:cantSplit/>
        </w:trPr>
        <w:tc>
          <w:tcPr>
            <w:tcW w:w="378" w:type="dxa"/>
          </w:tcPr>
          <w:p w14:paraId="66584E8F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3330" w:type="dxa"/>
          </w:tcPr>
          <w:p w14:paraId="64CABA42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50586EE9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440" w:type="dxa"/>
          </w:tcPr>
          <w:p w14:paraId="6BA3C0ED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042D2D9A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530" w:type="dxa"/>
          </w:tcPr>
          <w:p w14:paraId="543B16D4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488FCBAA" w14:textId="77777777" w:rsidR="009E0C44" w:rsidRPr="009E0C44" w:rsidRDefault="009E0C44" w:rsidP="009E0C4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9E0C44" w:rsidRPr="009E0C44" w14:paraId="41BC6B82" w14:textId="77777777" w:rsidTr="00D17073">
        <w:tc>
          <w:tcPr>
            <w:tcW w:w="8748" w:type="dxa"/>
            <w:gridSpan w:val="6"/>
            <w:shd w:val="pct25" w:color="auto" w:fill="FFFFFF"/>
          </w:tcPr>
          <w:p w14:paraId="4F8523D4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 xml:space="preserve"> Issues</w:t>
            </w:r>
          </w:p>
        </w:tc>
      </w:tr>
      <w:tr w:rsidR="009E0C44" w:rsidRPr="009E0C44" w14:paraId="69627D90" w14:textId="77777777" w:rsidTr="00D17073">
        <w:trPr>
          <w:cantSplit/>
        </w:trPr>
        <w:tc>
          <w:tcPr>
            <w:tcW w:w="378" w:type="dxa"/>
          </w:tcPr>
          <w:p w14:paraId="74753EDA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#</w:t>
            </w:r>
          </w:p>
        </w:tc>
        <w:tc>
          <w:tcPr>
            <w:tcW w:w="3330" w:type="dxa"/>
          </w:tcPr>
          <w:p w14:paraId="50F92F39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Issue</w:t>
            </w:r>
          </w:p>
        </w:tc>
        <w:tc>
          <w:tcPr>
            <w:tcW w:w="990" w:type="dxa"/>
          </w:tcPr>
          <w:p w14:paraId="02958BA2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Date</w:t>
            </w:r>
          </w:p>
          <w:p w14:paraId="3E1A64DF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Raised</w:t>
            </w:r>
          </w:p>
        </w:tc>
        <w:tc>
          <w:tcPr>
            <w:tcW w:w="1440" w:type="dxa"/>
          </w:tcPr>
          <w:p w14:paraId="159CA080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Raised</w:t>
            </w:r>
          </w:p>
          <w:p w14:paraId="34C5FEAE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By</w:t>
            </w:r>
          </w:p>
        </w:tc>
        <w:tc>
          <w:tcPr>
            <w:tcW w:w="1080" w:type="dxa"/>
          </w:tcPr>
          <w:p w14:paraId="2AC82B2F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Date</w:t>
            </w:r>
          </w:p>
          <w:p w14:paraId="5C2D78F9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Verified</w:t>
            </w:r>
          </w:p>
        </w:tc>
        <w:tc>
          <w:tcPr>
            <w:tcW w:w="1530" w:type="dxa"/>
          </w:tcPr>
          <w:p w14:paraId="5786CC8F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Verified By</w:t>
            </w:r>
          </w:p>
        </w:tc>
      </w:tr>
      <w:tr w:rsidR="009E0C44" w:rsidRPr="009E0C44" w14:paraId="6C651EA4" w14:textId="77777777" w:rsidTr="00D17073">
        <w:trPr>
          <w:cantSplit/>
        </w:trPr>
        <w:tc>
          <w:tcPr>
            <w:tcW w:w="378" w:type="dxa"/>
          </w:tcPr>
          <w:p w14:paraId="0277E192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3330" w:type="dxa"/>
          </w:tcPr>
          <w:p w14:paraId="4C1552DD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N/A</w:t>
            </w:r>
          </w:p>
        </w:tc>
        <w:tc>
          <w:tcPr>
            <w:tcW w:w="990" w:type="dxa"/>
          </w:tcPr>
          <w:p w14:paraId="6918C44C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440" w:type="dxa"/>
          </w:tcPr>
          <w:p w14:paraId="762F8A8C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18E30F21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530" w:type="dxa"/>
          </w:tcPr>
          <w:p w14:paraId="59C8189D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9E0C44" w:rsidRPr="009E0C44" w14:paraId="00334912" w14:textId="77777777" w:rsidTr="00D17073">
        <w:trPr>
          <w:cantSplit/>
        </w:trPr>
        <w:tc>
          <w:tcPr>
            <w:tcW w:w="378" w:type="dxa"/>
          </w:tcPr>
          <w:p w14:paraId="7E557116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3330" w:type="dxa"/>
          </w:tcPr>
          <w:p w14:paraId="2EE04E68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6E2CB788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440" w:type="dxa"/>
          </w:tcPr>
          <w:p w14:paraId="4489CEBF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75CD566A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530" w:type="dxa"/>
          </w:tcPr>
          <w:p w14:paraId="61792953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4A86EAF1" w14:textId="77777777" w:rsidR="009E0C44" w:rsidRPr="009E0C44" w:rsidRDefault="009E0C44" w:rsidP="009E0C44">
      <w:pPr>
        <w:spacing w:after="0" w:line="240" w:lineRule="auto"/>
        <w:rPr>
          <w:rFonts w:ascii="Times New Roman" w:eastAsia="Times New Roman" w:hAnsi="Times New Roman" w:cs="Times New Roman"/>
          <w:sz w:val="16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9E0C44" w:rsidRPr="009E0C44" w14:paraId="72FAAB82" w14:textId="77777777" w:rsidTr="00D17073">
        <w:tc>
          <w:tcPr>
            <w:tcW w:w="8748" w:type="dxa"/>
            <w:gridSpan w:val="3"/>
            <w:shd w:val="pct25" w:color="auto" w:fill="FFFFFF"/>
          </w:tcPr>
          <w:p w14:paraId="34EFEA42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Other Comments</w:t>
            </w:r>
          </w:p>
        </w:tc>
      </w:tr>
      <w:tr w:rsidR="009E0C44" w:rsidRPr="009E0C44" w14:paraId="46DA6C38" w14:textId="77777777" w:rsidTr="00D17073">
        <w:tc>
          <w:tcPr>
            <w:tcW w:w="1728" w:type="dxa"/>
          </w:tcPr>
          <w:p w14:paraId="159289A6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uthor</w:t>
            </w:r>
          </w:p>
        </w:tc>
        <w:tc>
          <w:tcPr>
            <w:tcW w:w="6210" w:type="dxa"/>
          </w:tcPr>
          <w:p w14:paraId="31B75CAE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Comment</w:t>
            </w:r>
          </w:p>
        </w:tc>
        <w:tc>
          <w:tcPr>
            <w:tcW w:w="810" w:type="dxa"/>
          </w:tcPr>
          <w:p w14:paraId="626B3B9A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Date</w:t>
            </w:r>
          </w:p>
        </w:tc>
      </w:tr>
      <w:tr w:rsidR="009E0C44" w:rsidRPr="009E0C44" w14:paraId="7EFC3BCE" w14:textId="77777777" w:rsidTr="00D17073">
        <w:tc>
          <w:tcPr>
            <w:tcW w:w="1728" w:type="dxa"/>
          </w:tcPr>
          <w:p w14:paraId="4476820D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6210" w:type="dxa"/>
          </w:tcPr>
          <w:p w14:paraId="1168012C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810" w:type="dxa"/>
          </w:tcPr>
          <w:p w14:paraId="5E019D4B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9E0C44" w:rsidRPr="009E0C44" w14:paraId="6F4AA156" w14:textId="77777777" w:rsidTr="00D17073">
        <w:tc>
          <w:tcPr>
            <w:tcW w:w="1728" w:type="dxa"/>
          </w:tcPr>
          <w:p w14:paraId="2D8F4DD1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6210" w:type="dxa"/>
          </w:tcPr>
          <w:p w14:paraId="6DA907B1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810" w:type="dxa"/>
          </w:tcPr>
          <w:p w14:paraId="0898F70F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1D1C4480" w14:textId="77777777" w:rsidR="009E0C44" w:rsidRPr="009E0C44" w:rsidRDefault="009E0C44" w:rsidP="009E0C4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9E0C44" w:rsidRPr="009E0C44" w14:paraId="26CBE6E8" w14:textId="77777777" w:rsidTr="00D17073">
        <w:tc>
          <w:tcPr>
            <w:tcW w:w="8748" w:type="dxa"/>
            <w:shd w:val="pct25" w:color="auto" w:fill="FFFFFF"/>
          </w:tcPr>
          <w:p w14:paraId="607C9779" w14:textId="77777777" w:rsidR="009E0C44" w:rsidRPr="009E0C44" w:rsidRDefault="009E0C44" w:rsidP="009E0C44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bookmarkStart w:id="87" w:name="_Toc26738785"/>
            <w:r w:rsidRPr="009E0C44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Frequency of Execution</w:t>
            </w:r>
            <w:bookmarkEnd w:id="87"/>
          </w:p>
        </w:tc>
      </w:tr>
      <w:tr w:rsidR="009E0C44" w:rsidRPr="009E0C44" w14:paraId="3733292E" w14:textId="77777777" w:rsidTr="00D17073">
        <w:tc>
          <w:tcPr>
            <w:tcW w:w="8748" w:type="dxa"/>
          </w:tcPr>
          <w:p w14:paraId="776625F9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t xml:space="preserve">Frequency: </w:t>
            </w:r>
            <w:r w:rsidRPr="009E0C44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 xml:space="preserve">                   Minimum: 1                       Maximum: 50               Average: 4                (OR)Fixed:</w:t>
            </w:r>
          </w:p>
          <w:p w14:paraId="24CBBD8A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20"/>
                <w:szCs w:val="20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t xml:space="preserve">Per:                      </w:t>
            </w:r>
            <w:r w:rsidRPr="009E0C44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Hour:</w:t>
            </w: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t xml:space="preserve"> </w:t>
            </w: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instrText xml:space="preserve"> FORMCHECKBOX </w:instrText>
            </w:r>
            <w:r w:rsidR="00336A0A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</w:r>
            <w:r w:rsidR="00336A0A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fldChar w:fldCharType="separate"/>
            </w: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fldChar w:fldCharType="end"/>
            </w: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lang w:eastAsia="en-US"/>
              </w:rPr>
              <w:t xml:space="preserve">        </w:t>
            </w:r>
            <w:r w:rsidRPr="009E0C44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 xml:space="preserve">Day: </w:t>
            </w:r>
            <w:r w:rsidRPr="009E0C44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9E0C44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instrText xml:space="preserve"> FORMCHECKBOX </w:instrText>
            </w:r>
            <w:r w:rsidR="00336A0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r>
            <w:r w:rsidR="00336A0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separate"/>
            </w:r>
            <w:r w:rsidRPr="009E0C44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end"/>
            </w:r>
            <w:r w:rsidRPr="009E0C44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 xml:space="preserve">        Week: </w:t>
            </w:r>
            <w:r w:rsidRPr="009E0C44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E0C44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instrText xml:space="preserve"> FORMCHECKBOX </w:instrText>
            </w:r>
            <w:r w:rsidR="00336A0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r>
            <w:r w:rsidR="00336A0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separate"/>
            </w:r>
            <w:r w:rsidRPr="009E0C44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end"/>
            </w:r>
            <w:r w:rsidRPr="009E0C44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 xml:space="preserve">         Month: </w:t>
            </w:r>
            <w:r w:rsidRPr="009E0C44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E0C44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instrText xml:space="preserve"> FORMCHECKBOX </w:instrText>
            </w:r>
            <w:r w:rsidR="00336A0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r>
            <w:r w:rsidR="00336A0A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separate"/>
            </w:r>
            <w:r w:rsidRPr="009E0C44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fldChar w:fldCharType="end"/>
            </w:r>
            <w:r w:rsidRPr="009E0C44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 xml:space="preserve">        Other:</w:t>
            </w:r>
          </w:p>
        </w:tc>
      </w:tr>
    </w:tbl>
    <w:p w14:paraId="40BF9F94" w14:textId="77777777" w:rsidR="009E0C44" w:rsidRPr="009E0C44" w:rsidRDefault="009E0C44" w:rsidP="009E0C4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9E0C44" w:rsidRPr="009E0C44" w14:paraId="1AAA2361" w14:textId="77777777" w:rsidTr="00D17073">
        <w:tc>
          <w:tcPr>
            <w:tcW w:w="8748" w:type="dxa"/>
            <w:gridSpan w:val="8"/>
            <w:shd w:val="pct25" w:color="auto" w:fill="FFFFFF"/>
          </w:tcPr>
          <w:p w14:paraId="1259D0C0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Timing Information</w:t>
            </w:r>
          </w:p>
        </w:tc>
      </w:tr>
      <w:tr w:rsidR="009E0C44" w:rsidRPr="009E0C44" w14:paraId="788CF275" w14:textId="77777777" w:rsidTr="00D17073">
        <w:trPr>
          <w:cantSplit/>
        </w:trPr>
        <w:tc>
          <w:tcPr>
            <w:tcW w:w="378" w:type="dxa"/>
          </w:tcPr>
          <w:p w14:paraId="0C1BFA9C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#</w:t>
            </w:r>
          </w:p>
        </w:tc>
        <w:tc>
          <w:tcPr>
            <w:tcW w:w="990" w:type="dxa"/>
          </w:tcPr>
          <w:p w14:paraId="2869F942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t/</w:t>
            </w:r>
          </w:p>
          <w:p w14:paraId="048C1081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Between</w:t>
            </w:r>
          </w:p>
        </w:tc>
        <w:tc>
          <w:tcPr>
            <w:tcW w:w="810" w:type="dxa"/>
          </w:tcPr>
          <w:p w14:paraId="0C61C8D5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Step(s)</w:t>
            </w:r>
          </w:p>
        </w:tc>
        <w:tc>
          <w:tcPr>
            <w:tcW w:w="990" w:type="dxa"/>
          </w:tcPr>
          <w:p w14:paraId="1E624E0D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Timing</w:t>
            </w:r>
          </w:p>
          <w:p w14:paraId="3C5904D1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Unit</w:t>
            </w:r>
          </w:p>
        </w:tc>
        <w:tc>
          <w:tcPr>
            <w:tcW w:w="1080" w:type="dxa"/>
          </w:tcPr>
          <w:p w14:paraId="3E1A9354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Minimum</w:t>
            </w:r>
          </w:p>
        </w:tc>
        <w:tc>
          <w:tcPr>
            <w:tcW w:w="990" w:type="dxa"/>
          </w:tcPr>
          <w:p w14:paraId="1C92C958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verage</w:t>
            </w:r>
          </w:p>
        </w:tc>
        <w:tc>
          <w:tcPr>
            <w:tcW w:w="1080" w:type="dxa"/>
          </w:tcPr>
          <w:p w14:paraId="464307EA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Maximum</w:t>
            </w:r>
          </w:p>
        </w:tc>
        <w:tc>
          <w:tcPr>
            <w:tcW w:w="2430" w:type="dxa"/>
          </w:tcPr>
          <w:p w14:paraId="149378C6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Comments</w:t>
            </w:r>
          </w:p>
        </w:tc>
      </w:tr>
      <w:tr w:rsidR="009E0C44" w:rsidRPr="009E0C44" w14:paraId="56A62B14" w14:textId="77777777" w:rsidTr="00D17073">
        <w:trPr>
          <w:cantSplit/>
        </w:trPr>
        <w:tc>
          <w:tcPr>
            <w:tcW w:w="378" w:type="dxa"/>
          </w:tcPr>
          <w:p w14:paraId="523E6AFD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</w:t>
            </w:r>
          </w:p>
        </w:tc>
        <w:tc>
          <w:tcPr>
            <w:tcW w:w="990" w:type="dxa"/>
          </w:tcPr>
          <w:p w14:paraId="3F9B48BF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At</w:t>
            </w:r>
          </w:p>
        </w:tc>
        <w:tc>
          <w:tcPr>
            <w:tcW w:w="810" w:type="dxa"/>
          </w:tcPr>
          <w:p w14:paraId="4342A340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</w:t>
            </w:r>
          </w:p>
        </w:tc>
        <w:tc>
          <w:tcPr>
            <w:tcW w:w="990" w:type="dxa"/>
          </w:tcPr>
          <w:p w14:paraId="6E7D9C3F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Seconds</w:t>
            </w:r>
          </w:p>
        </w:tc>
        <w:tc>
          <w:tcPr>
            <w:tcW w:w="1080" w:type="dxa"/>
          </w:tcPr>
          <w:p w14:paraId="63E02075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284A2736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3FCEFC03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1</w:t>
            </w:r>
          </w:p>
        </w:tc>
        <w:tc>
          <w:tcPr>
            <w:tcW w:w="2430" w:type="dxa"/>
          </w:tcPr>
          <w:p w14:paraId="02A6DE2E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  <w:t>Update UI immediately</w:t>
            </w:r>
          </w:p>
        </w:tc>
      </w:tr>
      <w:tr w:rsidR="009E0C44" w:rsidRPr="009E0C44" w14:paraId="6C694E2A" w14:textId="77777777" w:rsidTr="00D17073">
        <w:trPr>
          <w:cantSplit/>
        </w:trPr>
        <w:tc>
          <w:tcPr>
            <w:tcW w:w="378" w:type="dxa"/>
          </w:tcPr>
          <w:p w14:paraId="3FCF8A17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17F16D73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810" w:type="dxa"/>
          </w:tcPr>
          <w:p w14:paraId="24008722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434CD93A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7636508C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1CBCF9D5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18C9144F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430" w:type="dxa"/>
          </w:tcPr>
          <w:p w14:paraId="751CC974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9E0C44" w:rsidRPr="009E0C44" w14:paraId="10AFFD5F" w14:textId="77777777" w:rsidTr="00D17073">
        <w:trPr>
          <w:cantSplit/>
        </w:trPr>
        <w:tc>
          <w:tcPr>
            <w:tcW w:w="378" w:type="dxa"/>
          </w:tcPr>
          <w:p w14:paraId="1EE8982C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5C228DA6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810" w:type="dxa"/>
          </w:tcPr>
          <w:p w14:paraId="34A105F4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206E23A8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3C5A987B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7A988637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4861DC86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430" w:type="dxa"/>
          </w:tcPr>
          <w:p w14:paraId="6D55D3EC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9E0C44" w:rsidRPr="009E0C44" w14:paraId="3C515D71" w14:textId="77777777" w:rsidTr="00D17073">
        <w:trPr>
          <w:cantSplit/>
        </w:trPr>
        <w:tc>
          <w:tcPr>
            <w:tcW w:w="378" w:type="dxa"/>
          </w:tcPr>
          <w:p w14:paraId="4A97EA12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40FB9619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810" w:type="dxa"/>
          </w:tcPr>
          <w:p w14:paraId="0EBA0398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11288EC7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5BFA1061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235339E6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4AE0EC2B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430" w:type="dxa"/>
          </w:tcPr>
          <w:p w14:paraId="31D10FA1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187A9C9B" w14:textId="77777777" w:rsidR="009E0C44" w:rsidRPr="009E0C44" w:rsidRDefault="009E0C44" w:rsidP="009E0C4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9E0C44" w:rsidRPr="009E0C44" w14:paraId="72379340" w14:textId="77777777" w:rsidTr="00D17073">
        <w:tc>
          <w:tcPr>
            <w:tcW w:w="8748" w:type="dxa"/>
            <w:gridSpan w:val="7"/>
            <w:shd w:val="pct25" w:color="auto" w:fill="FFFFFF"/>
          </w:tcPr>
          <w:p w14:paraId="32D6B702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24"/>
                <w:szCs w:val="20"/>
                <w:lang w:eastAsia="en-US"/>
              </w:rPr>
              <w:t>Volume Information</w:t>
            </w:r>
          </w:p>
        </w:tc>
      </w:tr>
      <w:tr w:rsidR="009E0C44" w:rsidRPr="009E0C44" w14:paraId="6C436E98" w14:textId="77777777" w:rsidTr="00D17073">
        <w:tc>
          <w:tcPr>
            <w:tcW w:w="378" w:type="dxa"/>
          </w:tcPr>
          <w:p w14:paraId="5919020C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#</w:t>
            </w:r>
          </w:p>
        </w:tc>
        <w:tc>
          <w:tcPr>
            <w:tcW w:w="990" w:type="dxa"/>
          </w:tcPr>
          <w:p w14:paraId="2F7073AE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Step #</w:t>
            </w:r>
          </w:p>
        </w:tc>
        <w:tc>
          <w:tcPr>
            <w:tcW w:w="1350" w:type="dxa"/>
          </w:tcPr>
          <w:p w14:paraId="0812B494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 xml:space="preserve">Unit of </w:t>
            </w:r>
          </w:p>
          <w:p w14:paraId="50A6477D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Measure</w:t>
            </w:r>
          </w:p>
        </w:tc>
        <w:tc>
          <w:tcPr>
            <w:tcW w:w="1080" w:type="dxa"/>
          </w:tcPr>
          <w:p w14:paraId="16116952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Minimum</w:t>
            </w:r>
          </w:p>
        </w:tc>
        <w:tc>
          <w:tcPr>
            <w:tcW w:w="1080" w:type="dxa"/>
          </w:tcPr>
          <w:p w14:paraId="35021946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Average</w:t>
            </w:r>
          </w:p>
        </w:tc>
        <w:tc>
          <w:tcPr>
            <w:tcW w:w="1080" w:type="dxa"/>
          </w:tcPr>
          <w:p w14:paraId="2C906BE5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Maximum</w:t>
            </w:r>
          </w:p>
        </w:tc>
        <w:tc>
          <w:tcPr>
            <w:tcW w:w="2790" w:type="dxa"/>
          </w:tcPr>
          <w:p w14:paraId="3B880563" w14:textId="77777777" w:rsidR="009E0C44" w:rsidRPr="009E0C44" w:rsidRDefault="009E0C44" w:rsidP="009E0C4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</w:pPr>
            <w:r w:rsidRPr="009E0C4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  <w:lang w:eastAsia="en-US"/>
              </w:rPr>
              <w:t>Comments</w:t>
            </w:r>
          </w:p>
        </w:tc>
      </w:tr>
      <w:tr w:rsidR="009E0C44" w:rsidRPr="009E0C44" w14:paraId="5617782B" w14:textId="77777777" w:rsidTr="00D17073">
        <w:tc>
          <w:tcPr>
            <w:tcW w:w="378" w:type="dxa"/>
          </w:tcPr>
          <w:p w14:paraId="71F6AFEE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1FC84143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350" w:type="dxa"/>
          </w:tcPr>
          <w:p w14:paraId="607C6E4C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20A033FA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3CF6B38B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5F52BE66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790" w:type="dxa"/>
          </w:tcPr>
          <w:p w14:paraId="045F4645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9E0C44" w:rsidRPr="009E0C44" w14:paraId="24055EDB" w14:textId="77777777" w:rsidTr="00D17073">
        <w:tc>
          <w:tcPr>
            <w:tcW w:w="378" w:type="dxa"/>
          </w:tcPr>
          <w:p w14:paraId="5D69DED0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4195BF8F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350" w:type="dxa"/>
          </w:tcPr>
          <w:p w14:paraId="28E29D4E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18B97056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1D175329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22DDFD0D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790" w:type="dxa"/>
          </w:tcPr>
          <w:p w14:paraId="39419532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9E0C44" w:rsidRPr="009E0C44" w14:paraId="1B8ED881" w14:textId="77777777" w:rsidTr="00D17073">
        <w:tc>
          <w:tcPr>
            <w:tcW w:w="378" w:type="dxa"/>
          </w:tcPr>
          <w:p w14:paraId="7D14BA2B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1F36EFD2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350" w:type="dxa"/>
          </w:tcPr>
          <w:p w14:paraId="199B09DB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6BD5E3BB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078E8096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00E7B384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790" w:type="dxa"/>
          </w:tcPr>
          <w:p w14:paraId="53DE8B32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  <w:tr w:rsidR="009E0C44" w:rsidRPr="009E0C44" w14:paraId="70E2F89C" w14:textId="77777777" w:rsidTr="00D17073">
        <w:tc>
          <w:tcPr>
            <w:tcW w:w="378" w:type="dxa"/>
          </w:tcPr>
          <w:p w14:paraId="52149BE9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990" w:type="dxa"/>
          </w:tcPr>
          <w:p w14:paraId="7BAE2BAF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350" w:type="dxa"/>
          </w:tcPr>
          <w:p w14:paraId="63CEC3F2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0E3FFFFF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484C8E63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1080" w:type="dxa"/>
          </w:tcPr>
          <w:p w14:paraId="3BFF4102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  <w:tc>
          <w:tcPr>
            <w:tcW w:w="2790" w:type="dxa"/>
          </w:tcPr>
          <w:p w14:paraId="4A6DC9C9" w14:textId="77777777" w:rsidR="009E0C44" w:rsidRPr="009E0C44" w:rsidRDefault="009E0C44" w:rsidP="009E0C4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  <w:lang w:eastAsia="en-US"/>
              </w:rPr>
            </w:pPr>
          </w:p>
        </w:tc>
      </w:tr>
    </w:tbl>
    <w:p w14:paraId="663EDEDC" w14:textId="3594CD3A" w:rsidR="00E87D79" w:rsidRDefault="00E87D79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</w:p>
    <w:p w14:paraId="0B569397" w14:textId="77777777" w:rsidR="00E87D79" w:rsidRDefault="00E87D79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</w:p>
    <w:p w14:paraId="1368C3A7" w14:textId="77777777" w:rsidR="00E87D79" w:rsidRPr="00FE2F33" w:rsidRDefault="00E87D79" w:rsidP="00E87D79">
      <w:pPr>
        <w:pStyle w:val="NormalWeb"/>
        <w:rPr>
          <w:b/>
          <w:bCs/>
          <w:color w:val="000000"/>
          <w:sz w:val="28"/>
          <w:szCs w:val="28"/>
        </w:rPr>
      </w:pPr>
      <w:r w:rsidRPr="00FE2F33">
        <w:rPr>
          <w:b/>
          <w:bCs/>
          <w:color w:val="000000"/>
          <w:sz w:val="28"/>
          <w:szCs w:val="28"/>
        </w:rPr>
        <w:t xml:space="preserve">UC </w:t>
      </w:r>
      <w:r>
        <w:rPr>
          <w:b/>
          <w:bCs/>
          <w:color w:val="000000"/>
          <w:sz w:val="28"/>
          <w:szCs w:val="28"/>
        </w:rPr>
        <w:t xml:space="preserve">09 Change Theme </w:t>
      </w:r>
      <w:r w:rsidRPr="00FE2F33">
        <w:rPr>
          <w:b/>
          <w:bCs/>
          <w:color w:val="000000"/>
          <w:sz w:val="28"/>
          <w:szCs w:val="28"/>
        </w:rPr>
        <w:t>Scenario</w:t>
      </w:r>
    </w:p>
    <w:p w14:paraId="3526A631" w14:textId="77777777" w:rsidR="00E87D79" w:rsidRDefault="00E87D79" w:rsidP="00E87D79">
      <w:pPr>
        <w:pStyle w:val="NormalWeb"/>
        <w:spacing w:before="0" w:beforeAutospacing="0" w:after="120" w:afterAutospacing="0"/>
        <w:rPr>
          <w:b/>
          <w:bCs/>
          <w:color w:val="000000"/>
        </w:rPr>
      </w:pPr>
      <w:r>
        <w:rPr>
          <w:b/>
          <w:bCs/>
          <w:color w:val="000000"/>
        </w:rPr>
        <w:t>Mathenian changes theme</w:t>
      </w:r>
    </w:p>
    <w:p w14:paraId="26C269CD" w14:textId="77777777" w:rsidR="00E87D79" w:rsidRDefault="00E87D79" w:rsidP="00E87D79">
      <w:pPr>
        <w:pStyle w:val="NormalWeb"/>
        <w:spacing w:before="0" w:beforeAutospacing="0" w:after="120" w:afterAutospacing="0"/>
        <w:rPr>
          <w:color w:val="000000"/>
        </w:rPr>
      </w:pPr>
      <w:r>
        <w:rPr>
          <w:color w:val="000000"/>
        </w:rPr>
        <w:t>Client asks Profile page to change theme</w:t>
      </w:r>
    </w:p>
    <w:p w14:paraId="0B619DF4" w14:textId="2BC19110" w:rsidR="00E87D79" w:rsidRDefault="00E87D79" w:rsidP="00E87D79">
      <w:pPr>
        <w:pStyle w:val="NormalWeb"/>
        <w:spacing w:before="0" w:beforeAutospacing="0" w:after="120" w:afterAutospacing="0"/>
        <w:rPr>
          <w:color w:val="000000"/>
        </w:rPr>
      </w:pPr>
      <w:r>
        <w:rPr>
          <w:color w:val="000000"/>
        </w:rPr>
        <w:t>Profile page changes theme</w:t>
      </w:r>
    </w:p>
    <w:p w14:paraId="3BE6E742" w14:textId="2AF233C6" w:rsidR="00384625" w:rsidRDefault="00FA5F90" w:rsidP="00E87D79">
      <w:pPr>
        <w:pStyle w:val="NormalWeb"/>
        <w:spacing w:before="0" w:beforeAutospacing="0" w:after="120" w:afterAutospacing="0"/>
        <w:rPr>
          <w:color w:val="000000"/>
        </w:rPr>
      </w:pPr>
      <w:r>
        <w:object w:dxaOrig="3781" w:dyaOrig="6235" w14:anchorId="6FFF29C4">
          <v:shape id="_x0000_i1038" type="#_x0000_t75" style="width:189pt;height:311.7pt" o:ole="">
            <v:imagedata r:id="rId35" o:title=""/>
          </v:shape>
          <o:OLEObject Type="Embed" ProgID="Visio.Drawing.15" ShapeID="_x0000_i1038" DrawAspect="Content" ObjectID="_1640771303" r:id="rId36"/>
        </w:object>
      </w:r>
    </w:p>
    <w:p w14:paraId="24362179" w14:textId="77777777" w:rsidR="00384625" w:rsidRDefault="00384625">
      <w:pPr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color w:val="000000"/>
        </w:rPr>
        <w:br w:type="page"/>
      </w:r>
    </w:p>
    <w:p w14:paraId="72ABC74D" w14:textId="63D4654B" w:rsidR="00081589" w:rsidRDefault="00081589" w:rsidP="009A3466">
      <w:pPr>
        <w:pStyle w:val="Heading1"/>
      </w:pPr>
      <w:bookmarkStart w:id="88" w:name="_Toc26738786"/>
      <w:r>
        <w:t xml:space="preserve">6. </w:t>
      </w:r>
      <w:r w:rsidR="00BC1FC8">
        <w:t>CRUD Matrix</w:t>
      </w:r>
      <w:bookmarkEnd w:id="88"/>
      <w:r w:rsidR="00BC1FC8">
        <w:t xml:space="preserve"> </w:t>
      </w:r>
    </w:p>
    <w:p w14:paraId="4F382471" w14:textId="4B1EB4F7" w:rsidR="009A3466" w:rsidRDefault="009A3466" w:rsidP="00081589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83"/>
        <w:gridCol w:w="1085"/>
        <w:gridCol w:w="949"/>
        <w:gridCol w:w="714"/>
        <w:gridCol w:w="888"/>
        <w:gridCol w:w="761"/>
        <w:gridCol w:w="893"/>
        <w:gridCol w:w="935"/>
        <w:gridCol w:w="797"/>
        <w:gridCol w:w="710"/>
        <w:gridCol w:w="935"/>
      </w:tblGrid>
      <w:tr w:rsidR="009D63B2" w:rsidRPr="002642FA" w14:paraId="3BEE7E1C" w14:textId="3ADEE2CD" w:rsidTr="0010335A">
        <w:trPr>
          <w:cantSplit/>
          <w:trHeight w:val="1277"/>
        </w:trPr>
        <w:tc>
          <w:tcPr>
            <w:tcW w:w="620" w:type="dxa"/>
          </w:tcPr>
          <w:p w14:paraId="72166A30" w14:textId="5FE23B08" w:rsidR="0010335A" w:rsidRPr="002642FA" w:rsidRDefault="0010335A" w:rsidP="0008158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642FA">
              <w:rPr>
                <w:rFonts w:ascii="Times New Roman" w:hAnsi="Times New Roman" w:cs="Times New Roman"/>
                <w:sz w:val="24"/>
                <w:szCs w:val="24"/>
              </w:rPr>
              <w:t xml:space="preserve">Use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Case ID</w:t>
            </w:r>
          </w:p>
        </w:tc>
        <w:tc>
          <w:tcPr>
            <w:tcW w:w="1085" w:type="dxa"/>
          </w:tcPr>
          <w:p w14:paraId="60F4A95F" w14:textId="7BBCD5B8" w:rsidR="0010335A" w:rsidRPr="002642FA" w:rsidRDefault="0010335A" w:rsidP="0008158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988" w:type="dxa"/>
            <w:textDirection w:val="btLr"/>
          </w:tcPr>
          <w:p w14:paraId="25129E1F" w14:textId="2B4E4EC9" w:rsidR="0010335A" w:rsidRPr="002642FA" w:rsidRDefault="0010335A" w:rsidP="0010335A">
            <w:pPr>
              <w:ind w:left="113" w:right="11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athenian</w:t>
            </w:r>
          </w:p>
        </w:tc>
        <w:tc>
          <w:tcPr>
            <w:tcW w:w="714" w:type="dxa"/>
            <w:textDirection w:val="btLr"/>
          </w:tcPr>
          <w:p w14:paraId="5648C15C" w14:textId="6B8A09D3" w:rsidR="0010335A" w:rsidRPr="002642FA" w:rsidRDefault="0010335A" w:rsidP="0010335A">
            <w:pPr>
              <w:ind w:left="113" w:right="11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ogin Page</w:t>
            </w:r>
          </w:p>
        </w:tc>
        <w:tc>
          <w:tcPr>
            <w:tcW w:w="922" w:type="dxa"/>
            <w:textDirection w:val="btLr"/>
          </w:tcPr>
          <w:p w14:paraId="402EC5CE" w14:textId="52768C40" w:rsidR="0010335A" w:rsidRPr="002642FA" w:rsidRDefault="0010335A" w:rsidP="0010335A">
            <w:pPr>
              <w:ind w:left="113" w:right="11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bjects Page</w:t>
            </w:r>
          </w:p>
        </w:tc>
        <w:tc>
          <w:tcPr>
            <w:tcW w:w="783" w:type="dxa"/>
            <w:textDirection w:val="btLr"/>
          </w:tcPr>
          <w:p w14:paraId="5D675271" w14:textId="5E76EBC1" w:rsidR="0010335A" w:rsidRPr="002642FA" w:rsidRDefault="0010335A" w:rsidP="0010335A">
            <w:pPr>
              <w:ind w:left="113" w:right="11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rofile Page</w:t>
            </w:r>
          </w:p>
        </w:tc>
        <w:tc>
          <w:tcPr>
            <w:tcW w:w="922" w:type="dxa"/>
            <w:textDirection w:val="btLr"/>
          </w:tcPr>
          <w:p w14:paraId="5FD29463" w14:textId="386FD151" w:rsidR="0010335A" w:rsidRPr="002642FA" w:rsidRDefault="0010335A" w:rsidP="0010335A">
            <w:pPr>
              <w:ind w:left="113" w:right="11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ccount</w:t>
            </w:r>
          </w:p>
        </w:tc>
        <w:tc>
          <w:tcPr>
            <w:tcW w:w="968" w:type="dxa"/>
            <w:textDirection w:val="btLr"/>
          </w:tcPr>
          <w:p w14:paraId="2C9383EA" w14:textId="73D5DDA8" w:rsidR="0010335A" w:rsidRPr="002642FA" w:rsidRDefault="0010335A" w:rsidP="0010335A">
            <w:pPr>
              <w:ind w:left="113" w:right="11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ser Statistics</w:t>
            </w:r>
          </w:p>
        </w:tc>
        <w:tc>
          <w:tcPr>
            <w:tcW w:w="805" w:type="dxa"/>
            <w:textDirection w:val="btLr"/>
          </w:tcPr>
          <w:p w14:paraId="32387BB4" w14:textId="27616C11" w:rsidR="0010335A" w:rsidRPr="002642FA" w:rsidRDefault="0010335A" w:rsidP="0010335A">
            <w:pPr>
              <w:ind w:left="113" w:right="11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esson</w:t>
            </w:r>
          </w:p>
        </w:tc>
        <w:tc>
          <w:tcPr>
            <w:tcW w:w="575" w:type="dxa"/>
            <w:textDirection w:val="btLr"/>
          </w:tcPr>
          <w:p w14:paraId="36DEC31B" w14:textId="734F65FD" w:rsidR="0010335A" w:rsidRDefault="0010335A" w:rsidP="0010335A">
            <w:pPr>
              <w:ind w:left="113" w:right="11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est</w:t>
            </w:r>
          </w:p>
        </w:tc>
        <w:tc>
          <w:tcPr>
            <w:tcW w:w="968" w:type="dxa"/>
            <w:textDirection w:val="btLr"/>
          </w:tcPr>
          <w:p w14:paraId="13AF9889" w14:textId="060F7CD8" w:rsidR="0010335A" w:rsidRDefault="0010335A" w:rsidP="0010335A">
            <w:pPr>
              <w:ind w:left="113" w:right="11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Question</w:t>
            </w:r>
          </w:p>
        </w:tc>
      </w:tr>
      <w:tr w:rsidR="009D63B2" w:rsidRPr="002642FA" w14:paraId="3B49A3B4" w14:textId="567763A2" w:rsidTr="0010335A">
        <w:tc>
          <w:tcPr>
            <w:tcW w:w="620" w:type="dxa"/>
          </w:tcPr>
          <w:p w14:paraId="1D27CD2B" w14:textId="37E8DA8E" w:rsidR="0010335A" w:rsidRPr="002642F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1</w:t>
            </w:r>
          </w:p>
        </w:tc>
        <w:tc>
          <w:tcPr>
            <w:tcW w:w="1085" w:type="dxa"/>
          </w:tcPr>
          <w:p w14:paraId="1AF6B3AE" w14:textId="7B154197" w:rsidR="0010335A" w:rsidRPr="002642F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reate Account</w:t>
            </w:r>
          </w:p>
        </w:tc>
        <w:tc>
          <w:tcPr>
            <w:tcW w:w="988" w:type="dxa"/>
          </w:tcPr>
          <w:p w14:paraId="0557D183" w14:textId="1358A027" w:rsidR="0010335A" w:rsidRPr="002642FA" w:rsidRDefault="0069044B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</w:p>
        </w:tc>
        <w:tc>
          <w:tcPr>
            <w:tcW w:w="714" w:type="dxa"/>
          </w:tcPr>
          <w:p w14:paraId="150D4404" w14:textId="74C24342" w:rsidR="0010335A" w:rsidRPr="002642FA" w:rsidRDefault="0069044B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RU</w:t>
            </w:r>
          </w:p>
        </w:tc>
        <w:tc>
          <w:tcPr>
            <w:tcW w:w="922" w:type="dxa"/>
          </w:tcPr>
          <w:p w14:paraId="38F7147C" w14:textId="47157A5A" w:rsidR="0010335A" w:rsidRPr="002642F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83" w:type="dxa"/>
          </w:tcPr>
          <w:p w14:paraId="79D9BA60" w14:textId="77777777" w:rsidR="0010335A" w:rsidRPr="002642F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22" w:type="dxa"/>
          </w:tcPr>
          <w:p w14:paraId="30CFF335" w14:textId="77777777" w:rsidR="0010335A" w:rsidRPr="002642F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8" w:type="dxa"/>
          </w:tcPr>
          <w:p w14:paraId="34B1F552" w14:textId="77777777" w:rsidR="0010335A" w:rsidRPr="002642F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5" w:type="dxa"/>
          </w:tcPr>
          <w:p w14:paraId="2A1D260E" w14:textId="77777777" w:rsidR="0010335A" w:rsidRPr="002642F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75" w:type="dxa"/>
          </w:tcPr>
          <w:p w14:paraId="5A3C6302" w14:textId="77777777" w:rsidR="0010335A" w:rsidRPr="002642F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8" w:type="dxa"/>
          </w:tcPr>
          <w:p w14:paraId="3D361299" w14:textId="77777777" w:rsidR="0010335A" w:rsidRPr="002642F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D63B2" w:rsidRPr="002642FA" w14:paraId="611584BD" w14:textId="3D5BAC45" w:rsidTr="0010335A">
        <w:tc>
          <w:tcPr>
            <w:tcW w:w="620" w:type="dxa"/>
          </w:tcPr>
          <w:p w14:paraId="131A0836" w14:textId="79822D0C" w:rsidR="0010335A" w:rsidRPr="002642F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2</w:t>
            </w:r>
          </w:p>
        </w:tc>
        <w:tc>
          <w:tcPr>
            <w:tcW w:w="1085" w:type="dxa"/>
          </w:tcPr>
          <w:p w14:paraId="68B9AE98" w14:textId="1207147B" w:rsidR="0010335A" w:rsidRPr="002642F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ign in to Account</w:t>
            </w:r>
          </w:p>
        </w:tc>
        <w:tc>
          <w:tcPr>
            <w:tcW w:w="988" w:type="dxa"/>
          </w:tcPr>
          <w:p w14:paraId="366BF927" w14:textId="275A8ED4" w:rsidR="0010335A" w:rsidRPr="002642F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14" w:type="dxa"/>
          </w:tcPr>
          <w:p w14:paraId="67421147" w14:textId="58641A7A" w:rsidR="0010335A" w:rsidRPr="002642FA" w:rsidRDefault="0069044B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U</w:t>
            </w:r>
          </w:p>
        </w:tc>
        <w:tc>
          <w:tcPr>
            <w:tcW w:w="922" w:type="dxa"/>
          </w:tcPr>
          <w:p w14:paraId="6C9DAEE7" w14:textId="26F6B631" w:rsidR="0010335A" w:rsidRPr="002642F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83" w:type="dxa"/>
          </w:tcPr>
          <w:p w14:paraId="784BB326" w14:textId="20BFA149" w:rsidR="0010335A" w:rsidRPr="002642F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22" w:type="dxa"/>
          </w:tcPr>
          <w:p w14:paraId="0B24B3EA" w14:textId="677E1D30" w:rsidR="0010335A" w:rsidRPr="002642FA" w:rsidRDefault="0069044B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</w:t>
            </w:r>
          </w:p>
        </w:tc>
        <w:tc>
          <w:tcPr>
            <w:tcW w:w="968" w:type="dxa"/>
          </w:tcPr>
          <w:p w14:paraId="1A16DC45" w14:textId="729B3932" w:rsidR="0010335A" w:rsidRPr="002642FA" w:rsidRDefault="00136BA8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</w:t>
            </w:r>
          </w:p>
        </w:tc>
        <w:tc>
          <w:tcPr>
            <w:tcW w:w="805" w:type="dxa"/>
          </w:tcPr>
          <w:p w14:paraId="7A0D08BF" w14:textId="77777777" w:rsidR="0010335A" w:rsidRPr="002642F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75" w:type="dxa"/>
          </w:tcPr>
          <w:p w14:paraId="6A56C40F" w14:textId="77777777" w:rsidR="0010335A" w:rsidRPr="002642F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8" w:type="dxa"/>
          </w:tcPr>
          <w:p w14:paraId="00ECA81D" w14:textId="77777777" w:rsidR="0010335A" w:rsidRPr="002642F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D63B2" w:rsidRPr="002642FA" w14:paraId="088E4FBD" w14:textId="5205DAA8" w:rsidTr="0010335A">
        <w:tc>
          <w:tcPr>
            <w:tcW w:w="620" w:type="dxa"/>
          </w:tcPr>
          <w:p w14:paraId="0872A163" w14:textId="5695CBDE" w:rsidR="0010335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3</w:t>
            </w:r>
          </w:p>
        </w:tc>
        <w:tc>
          <w:tcPr>
            <w:tcW w:w="1085" w:type="dxa"/>
          </w:tcPr>
          <w:p w14:paraId="30A604DE" w14:textId="4BBAE50E" w:rsidR="0010335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ign out of Account</w:t>
            </w:r>
          </w:p>
        </w:tc>
        <w:tc>
          <w:tcPr>
            <w:tcW w:w="988" w:type="dxa"/>
          </w:tcPr>
          <w:p w14:paraId="6C159170" w14:textId="77777777" w:rsidR="0010335A" w:rsidRPr="002642F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14" w:type="dxa"/>
          </w:tcPr>
          <w:p w14:paraId="127958E5" w14:textId="4A77D1CE" w:rsidR="0010335A" w:rsidRPr="002642FA" w:rsidRDefault="006F3032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</w:p>
        </w:tc>
        <w:tc>
          <w:tcPr>
            <w:tcW w:w="922" w:type="dxa"/>
          </w:tcPr>
          <w:p w14:paraId="54540F8C" w14:textId="77777777" w:rsidR="0010335A" w:rsidRPr="002642F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83" w:type="dxa"/>
          </w:tcPr>
          <w:p w14:paraId="37E55D34" w14:textId="77777777" w:rsidR="0010335A" w:rsidRPr="002642F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22" w:type="dxa"/>
          </w:tcPr>
          <w:p w14:paraId="75356A94" w14:textId="2F5C5493" w:rsidR="0010335A" w:rsidRPr="002642FA" w:rsidRDefault="0069044B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D</w:t>
            </w:r>
          </w:p>
        </w:tc>
        <w:tc>
          <w:tcPr>
            <w:tcW w:w="968" w:type="dxa"/>
          </w:tcPr>
          <w:p w14:paraId="1D46B60A" w14:textId="151652DA" w:rsidR="0010335A" w:rsidRPr="002642FA" w:rsidRDefault="00136BA8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D</w:t>
            </w:r>
          </w:p>
        </w:tc>
        <w:tc>
          <w:tcPr>
            <w:tcW w:w="805" w:type="dxa"/>
          </w:tcPr>
          <w:p w14:paraId="3CC2644A" w14:textId="77777777" w:rsidR="0010335A" w:rsidRPr="002642F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75" w:type="dxa"/>
          </w:tcPr>
          <w:p w14:paraId="6C3C514E" w14:textId="77777777" w:rsidR="0010335A" w:rsidRPr="002642F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8" w:type="dxa"/>
          </w:tcPr>
          <w:p w14:paraId="45A23499" w14:textId="77777777" w:rsidR="0010335A" w:rsidRPr="002642F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D63B2" w:rsidRPr="002642FA" w14:paraId="79402FBD" w14:textId="0695B467" w:rsidTr="0010335A">
        <w:tc>
          <w:tcPr>
            <w:tcW w:w="620" w:type="dxa"/>
          </w:tcPr>
          <w:p w14:paraId="1C14A7E3" w14:textId="2E7464D1" w:rsidR="0010335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4</w:t>
            </w:r>
          </w:p>
        </w:tc>
        <w:tc>
          <w:tcPr>
            <w:tcW w:w="1085" w:type="dxa"/>
          </w:tcPr>
          <w:p w14:paraId="5F795DC2" w14:textId="424C62D8" w:rsidR="0010335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tart Lesson</w:t>
            </w:r>
          </w:p>
        </w:tc>
        <w:tc>
          <w:tcPr>
            <w:tcW w:w="988" w:type="dxa"/>
          </w:tcPr>
          <w:p w14:paraId="4E0EB3AB" w14:textId="1E0455C1" w:rsidR="0010335A" w:rsidRPr="002642F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14" w:type="dxa"/>
          </w:tcPr>
          <w:p w14:paraId="250F78F2" w14:textId="77777777" w:rsidR="0010335A" w:rsidRPr="002642F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22" w:type="dxa"/>
          </w:tcPr>
          <w:p w14:paraId="5D9F9CE0" w14:textId="1212BA8F" w:rsidR="0010335A" w:rsidRPr="002642FA" w:rsidRDefault="00136BA8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</w:p>
        </w:tc>
        <w:tc>
          <w:tcPr>
            <w:tcW w:w="783" w:type="dxa"/>
          </w:tcPr>
          <w:p w14:paraId="4F5229B8" w14:textId="77777777" w:rsidR="0010335A" w:rsidRPr="002642F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22" w:type="dxa"/>
          </w:tcPr>
          <w:p w14:paraId="1E176AB6" w14:textId="77777777" w:rsidR="0010335A" w:rsidRPr="002642F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8" w:type="dxa"/>
          </w:tcPr>
          <w:p w14:paraId="03658D0E" w14:textId="77777777" w:rsidR="0010335A" w:rsidRPr="002642F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5" w:type="dxa"/>
          </w:tcPr>
          <w:p w14:paraId="69E109C1" w14:textId="7D055720" w:rsidR="0010335A" w:rsidRPr="002642FA" w:rsidRDefault="00136BA8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RU</w:t>
            </w:r>
          </w:p>
        </w:tc>
        <w:tc>
          <w:tcPr>
            <w:tcW w:w="575" w:type="dxa"/>
          </w:tcPr>
          <w:p w14:paraId="2B4A59F4" w14:textId="2B7E75C8" w:rsidR="0010335A" w:rsidRPr="002642F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8" w:type="dxa"/>
          </w:tcPr>
          <w:p w14:paraId="383681BA" w14:textId="1DB7D1E4" w:rsidR="0010335A" w:rsidRPr="002642FA" w:rsidRDefault="00136BA8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</w:p>
        </w:tc>
      </w:tr>
      <w:tr w:rsidR="009D63B2" w:rsidRPr="002642FA" w14:paraId="3F32E9AB" w14:textId="40754354" w:rsidTr="0010335A">
        <w:tc>
          <w:tcPr>
            <w:tcW w:w="620" w:type="dxa"/>
          </w:tcPr>
          <w:p w14:paraId="50AA8C81" w14:textId="1F3B1AD7" w:rsidR="0010335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5</w:t>
            </w:r>
          </w:p>
        </w:tc>
        <w:tc>
          <w:tcPr>
            <w:tcW w:w="1085" w:type="dxa"/>
          </w:tcPr>
          <w:p w14:paraId="39DD0E26" w14:textId="39817C27" w:rsidR="0010335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bmit an Answer</w:t>
            </w:r>
          </w:p>
        </w:tc>
        <w:tc>
          <w:tcPr>
            <w:tcW w:w="988" w:type="dxa"/>
          </w:tcPr>
          <w:p w14:paraId="7074A71C" w14:textId="77777777" w:rsidR="0010335A" w:rsidRPr="002642F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14" w:type="dxa"/>
          </w:tcPr>
          <w:p w14:paraId="463BDF2C" w14:textId="77777777" w:rsidR="0010335A" w:rsidRPr="002642F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22" w:type="dxa"/>
          </w:tcPr>
          <w:p w14:paraId="01ED7A86" w14:textId="77777777" w:rsidR="0010335A" w:rsidRPr="002642F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83" w:type="dxa"/>
          </w:tcPr>
          <w:p w14:paraId="0E820A80" w14:textId="77777777" w:rsidR="0010335A" w:rsidRPr="002642F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22" w:type="dxa"/>
          </w:tcPr>
          <w:p w14:paraId="2DD97D3C" w14:textId="77777777" w:rsidR="0010335A" w:rsidRPr="002642F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8" w:type="dxa"/>
          </w:tcPr>
          <w:p w14:paraId="0BA64223" w14:textId="77777777" w:rsidR="0010335A" w:rsidRPr="002642F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5" w:type="dxa"/>
          </w:tcPr>
          <w:p w14:paraId="0443FC4E" w14:textId="4DAE5B97" w:rsidR="0010335A" w:rsidRPr="002642FA" w:rsidRDefault="009D63B2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</w:t>
            </w:r>
          </w:p>
        </w:tc>
        <w:tc>
          <w:tcPr>
            <w:tcW w:w="575" w:type="dxa"/>
          </w:tcPr>
          <w:p w14:paraId="74204A7E" w14:textId="34FC92B0" w:rsidR="0010335A" w:rsidRPr="002642FA" w:rsidRDefault="009D63B2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</w:t>
            </w:r>
          </w:p>
        </w:tc>
        <w:tc>
          <w:tcPr>
            <w:tcW w:w="968" w:type="dxa"/>
          </w:tcPr>
          <w:p w14:paraId="6DA4C2B5" w14:textId="589433D1" w:rsidR="0010335A" w:rsidRPr="002642FA" w:rsidRDefault="009D63B2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</w:t>
            </w:r>
          </w:p>
        </w:tc>
      </w:tr>
      <w:tr w:rsidR="009D63B2" w:rsidRPr="002642FA" w14:paraId="156FB4A5" w14:textId="7DA9CBCD" w:rsidTr="0010335A">
        <w:tc>
          <w:tcPr>
            <w:tcW w:w="620" w:type="dxa"/>
          </w:tcPr>
          <w:p w14:paraId="4F2146A8" w14:textId="7971DBC1" w:rsidR="0010335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6</w:t>
            </w:r>
          </w:p>
        </w:tc>
        <w:tc>
          <w:tcPr>
            <w:tcW w:w="1085" w:type="dxa"/>
          </w:tcPr>
          <w:p w14:paraId="4AA089B3" w14:textId="200875B3" w:rsidR="0010335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nd Lesson</w:t>
            </w:r>
          </w:p>
        </w:tc>
        <w:tc>
          <w:tcPr>
            <w:tcW w:w="988" w:type="dxa"/>
          </w:tcPr>
          <w:p w14:paraId="0BCF7CBC" w14:textId="77777777" w:rsidR="0010335A" w:rsidRPr="002642F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14" w:type="dxa"/>
          </w:tcPr>
          <w:p w14:paraId="31F0F092" w14:textId="77777777" w:rsidR="0010335A" w:rsidRPr="002642F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22" w:type="dxa"/>
          </w:tcPr>
          <w:p w14:paraId="0349D454" w14:textId="77777777" w:rsidR="0010335A" w:rsidRPr="002642F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83" w:type="dxa"/>
          </w:tcPr>
          <w:p w14:paraId="42635256" w14:textId="77777777" w:rsidR="0010335A" w:rsidRPr="002642F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22" w:type="dxa"/>
          </w:tcPr>
          <w:p w14:paraId="775A9372" w14:textId="23CBF43A" w:rsidR="0010335A" w:rsidRPr="002642FA" w:rsidRDefault="000500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</w:t>
            </w:r>
          </w:p>
        </w:tc>
        <w:tc>
          <w:tcPr>
            <w:tcW w:w="968" w:type="dxa"/>
          </w:tcPr>
          <w:p w14:paraId="68D763F6" w14:textId="6E5ECB03" w:rsidR="0010335A" w:rsidRPr="002642FA" w:rsidRDefault="000500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</w:t>
            </w:r>
          </w:p>
        </w:tc>
        <w:tc>
          <w:tcPr>
            <w:tcW w:w="805" w:type="dxa"/>
          </w:tcPr>
          <w:p w14:paraId="2A22D5C5" w14:textId="3C1D89B6" w:rsidR="0010335A" w:rsidRPr="002642FA" w:rsidRDefault="009D63B2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D</w:t>
            </w:r>
          </w:p>
        </w:tc>
        <w:tc>
          <w:tcPr>
            <w:tcW w:w="575" w:type="dxa"/>
          </w:tcPr>
          <w:p w14:paraId="10FA9721" w14:textId="5438D43F" w:rsidR="0010335A" w:rsidRPr="002642FA" w:rsidRDefault="009D63B2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D</w:t>
            </w:r>
          </w:p>
        </w:tc>
        <w:tc>
          <w:tcPr>
            <w:tcW w:w="968" w:type="dxa"/>
          </w:tcPr>
          <w:p w14:paraId="75FC841C" w14:textId="23335984" w:rsidR="0010335A" w:rsidRPr="002642FA" w:rsidRDefault="009D63B2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D</w:t>
            </w:r>
          </w:p>
        </w:tc>
      </w:tr>
      <w:tr w:rsidR="009D63B2" w:rsidRPr="002642FA" w14:paraId="693DAB0F" w14:textId="32F7057A" w:rsidTr="0010335A">
        <w:tc>
          <w:tcPr>
            <w:tcW w:w="620" w:type="dxa"/>
          </w:tcPr>
          <w:p w14:paraId="46580872" w14:textId="7DD85C8D" w:rsidR="0010335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7</w:t>
            </w:r>
          </w:p>
        </w:tc>
        <w:tc>
          <w:tcPr>
            <w:tcW w:w="1085" w:type="dxa"/>
          </w:tcPr>
          <w:p w14:paraId="3A48D1DC" w14:textId="706381F5" w:rsidR="0010335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tart Test</w:t>
            </w:r>
          </w:p>
        </w:tc>
        <w:tc>
          <w:tcPr>
            <w:tcW w:w="988" w:type="dxa"/>
          </w:tcPr>
          <w:p w14:paraId="16A7B399" w14:textId="77777777" w:rsidR="0010335A" w:rsidRPr="002642F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14" w:type="dxa"/>
          </w:tcPr>
          <w:p w14:paraId="3AA1C3C8" w14:textId="77777777" w:rsidR="0010335A" w:rsidRPr="002642F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22" w:type="dxa"/>
          </w:tcPr>
          <w:p w14:paraId="6AE0A945" w14:textId="6FBF9535" w:rsidR="0010335A" w:rsidRPr="002642FA" w:rsidRDefault="000500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</w:p>
        </w:tc>
        <w:tc>
          <w:tcPr>
            <w:tcW w:w="783" w:type="dxa"/>
          </w:tcPr>
          <w:p w14:paraId="47CA9F32" w14:textId="77777777" w:rsidR="0010335A" w:rsidRPr="002642F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22" w:type="dxa"/>
          </w:tcPr>
          <w:p w14:paraId="434A26FE" w14:textId="77777777" w:rsidR="0010335A" w:rsidRPr="002642F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8" w:type="dxa"/>
          </w:tcPr>
          <w:p w14:paraId="0EC6B259" w14:textId="77777777" w:rsidR="0010335A" w:rsidRPr="002642F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5" w:type="dxa"/>
          </w:tcPr>
          <w:p w14:paraId="77B4AC29" w14:textId="03CB266A" w:rsidR="0010335A" w:rsidRPr="002642F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75" w:type="dxa"/>
          </w:tcPr>
          <w:p w14:paraId="099D3BDD" w14:textId="4F6A8282" w:rsidR="0010335A" w:rsidRPr="002642FA" w:rsidRDefault="009D63B2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RU</w:t>
            </w:r>
          </w:p>
        </w:tc>
        <w:tc>
          <w:tcPr>
            <w:tcW w:w="968" w:type="dxa"/>
          </w:tcPr>
          <w:p w14:paraId="4999DF27" w14:textId="441D88FF" w:rsidR="0010335A" w:rsidRPr="002642FA" w:rsidRDefault="009D63B2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</w:p>
        </w:tc>
      </w:tr>
      <w:tr w:rsidR="009D63B2" w:rsidRPr="002642FA" w14:paraId="7FE498E8" w14:textId="725A5D42" w:rsidTr="0010335A">
        <w:tc>
          <w:tcPr>
            <w:tcW w:w="620" w:type="dxa"/>
          </w:tcPr>
          <w:p w14:paraId="4AD3105A" w14:textId="7FCAEDF2" w:rsidR="0010335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8</w:t>
            </w:r>
          </w:p>
        </w:tc>
        <w:tc>
          <w:tcPr>
            <w:tcW w:w="1085" w:type="dxa"/>
          </w:tcPr>
          <w:p w14:paraId="1E27300D" w14:textId="27174BE2" w:rsidR="0010335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heck Statistics</w:t>
            </w:r>
          </w:p>
        </w:tc>
        <w:tc>
          <w:tcPr>
            <w:tcW w:w="988" w:type="dxa"/>
          </w:tcPr>
          <w:p w14:paraId="606B3704" w14:textId="77777777" w:rsidR="0010335A" w:rsidRPr="002642F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14" w:type="dxa"/>
          </w:tcPr>
          <w:p w14:paraId="0C2A7B8F" w14:textId="77777777" w:rsidR="0010335A" w:rsidRPr="002642F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22" w:type="dxa"/>
          </w:tcPr>
          <w:p w14:paraId="54D2CE07" w14:textId="261AEEA7" w:rsidR="0010335A" w:rsidRPr="002642F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83" w:type="dxa"/>
          </w:tcPr>
          <w:p w14:paraId="3636BB69" w14:textId="609D8FAF" w:rsidR="0010335A" w:rsidRPr="002642FA" w:rsidRDefault="009D63B2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</w:p>
        </w:tc>
        <w:tc>
          <w:tcPr>
            <w:tcW w:w="922" w:type="dxa"/>
          </w:tcPr>
          <w:p w14:paraId="6CC06EF4" w14:textId="3C565B86" w:rsidR="0010335A" w:rsidRPr="002642FA" w:rsidRDefault="000500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</w:t>
            </w:r>
          </w:p>
        </w:tc>
        <w:tc>
          <w:tcPr>
            <w:tcW w:w="968" w:type="dxa"/>
          </w:tcPr>
          <w:p w14:paraId="2D6D6F3E" w14:textId="45C1F164" w:rsidR="0010335A" w:rsidRPr="002642FA" w:rsidRDefault="000500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</w:t>
            </w:r>
          </w:p>
        </w:tc>
        <w:tc>
          <w:tcPr>
            <w:tcW w:w="805" w:type="dxa"/>
          </w:tcPr>
          <w:p w14:paraId="5A5166E1" w14:textId="77777777" w:rsidR="0010335A" w:rsidRPr="002642F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75" w:type="dxa"/>
          </w:tcPr>
          <w:p w14:paraId="555F59A8" w14:textId="77777777" w:rsidR="0010335A" w:rsidRPr="002642F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8" w:type="dxa"/>
          </w:tcPr>
          <w:p w14:paraId="0FB8B2BA" w14:textId="77777777" w:rsidR="0010335A" w:rsidRPr="002642F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D63B2" w:rsidRPr="002642FA" w14:paraId="6060B53C" w14:textId="33542665" w:rsidTr="0010335A">
        <w:tc>
          <w:tcPr>
            <w:tcW w:w="620" w:type="dxa"/>
          </w:tcPr>
          <w:p w14:paraId="3F767F44" w14:textId="79159CFB" w:rsidR="0010335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9</w:t>
            </w:r>
          </w:p>
        </w:tc>
        <w:tc>
          <w:tcPr>
            <w:tcW w:w="1085" w:type="dxa"/>
          </w:tcPr>
          <w:p w14:paraId="3FFD3350" w14:textId="4D342F63" w:rsidR="0010335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hange Theme</w:t>
            </w:r>
          </w:p>
        </w:tc>
        <w:tc>
          <w:tcPr>
            <w:tcW w:w="988" w:type="dxa"/>
          </w:tcPr>
          <w:p w14:paraId="6FA65535" w14:textId="77777777" w:rsidR="0010335A" w:rsidRPr="002642F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14" w:type="dxa"/>
          </w:tcPr>
          <w:p w14:paraId="5B1FC797" w14:textId="718CE88A" w:rsidR="0010335A" w:rsidRPr="002642FA" w:rsidRDefault="000500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</w:t>
            </w:r>
          </w:p>
        </w:tc>
        <w:tc>
          <w:tcPr>
            <w:tcW w:w="922" w:type="dxa"/>
          </w:tcPr>
          <w:p w14:paraId="6D38D713" w14:textId="057EEE69" w:rsidR="0010335A" w:rsidRPr="002642FA" w:rsidRDefault="000500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</w:t>
            </w:r>
          </w:p>
        </w:tc>
        <w:tc>
          <w:tcPr>
            <w:tcW w:w="783" w:type="dxa"/>
          </w:tcPr>
          <w:p w14:paraId="389FF155" w14:textId="459F25EE" w:rsidR="0010335A" w:rsidRPr="002642FA" w:rsidRDefault="000500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</w:t>
            </w:r>
          </w:p>
        </w:tc>
        <w:tc>
          <w:tcPr>
            <w:tcW w:w="922" w:type="dxa"/>
          </w:tcPr>
          <w:p w14:paraId="6AFA266A" w14:textId="77777777" w:rsidR="0010335A" w:rsidRPr="002642F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8" w:type="dxa"/>
          </w:tcPr>
          <w:p w14:paraId="19A096DD" w14:textId="77777777" w:rsidR="0010335A" w:rsidRPr="002642F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5" w:type="dxa"/>
          </w:tcPr>
          <w:p w14:paraId="40C8548E" w14:textId="77777777" w:rsidR="0010335A" w:rsidRPr="002642F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75" w:type="dxa"/>
          </w:tcPr>
          <w:p w14:paraId="29C122AA" w14:textId="77777777" w:rsidR="0010335A" w:rsidRPr="002642F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8" w:type="dxa"/>
          </w:tcPr>
          <w:p w14:paraId="3E51C4C3" w14:textId="77777777" w:rsidR="0010335A" w:rsidRPr="002642FA" w:rsidRDefault="0010335A" w:rsidP="005363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4113235" w14:textId="77777777" w:rsidR="009A3466" w:rsidRDefault="009A3466" w:rsidP="00081589"/>
    <w:p w14:paraId="0D644631" w14:textId="77777777" w:rsidR="0053638D" w:rsidRDefault="0053638D" w:rsidP="009A3466">
      <w:pPr>
        <w:pStyle w:val="Heading1"/>
      </w:pPr>
    </w:p>
    <w:p w14:paraId="2EDADC71" w14:textId="77777777" w:rsidR="0053638D" w:rsidRDefault="0053638D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14:paraId="26CF9770" w14:textId="0482F260" w:rsidR="00BC1FC8" w:rsidRDefault="00BC1FC8" w:rsidP="009A3466">
      <w:pPr>
        <w:pStyle w:val="Heading1"/>
      </w:pPr>
      <w:bookmarkStart w:id="89" w:name="_Toc26738787"/>
      <w:r>
        <w:t>7. Low Fidelity UI</w:t>
      </w:r>
      <w:bookmarkEnd w:id="89"/>
    </w:p>
    <w:p w14:paraId="182B1D5B" w14:textId="69419933" w:rsidR="00566D8B" w:rsidRDefault="00566D8B" w:rsidP="00566D8B"/>
    <w:p w14:paraId="149F3217" w14:textId="73DF9589" w:rsidR="008868EC" w:rsidRDefault="00574B7C" w:rsidP="00566D8B">
      <w:r>
        <w:rPr>
          <w:noProof/>
        </w:rPr>
        <w:drawing>
          <wp:inline distT="0" distB="0" distL="0" distR="0" wp14:anchorId="63789018" wp14:editId="77E0F62F">
            <wp:extent cx="3572220" cy="522351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579604" cy="5234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BE1343" w14:textId="77777777" w:rsidR="008868EC" w:rsidRDefault="008868EC">
      <w:r>
        <w:br w:type="page"/>
      </w:r>
    </w:p>
    <w:p w14:paraId="045F0F21" w14:textId="0EDC78D0" w:rsidR="00A677D8" w:rsidRDefault="00E87D79" w:rsidP="008868EC">
      <w:pPr>
        <w:pStyle w:val="Heading1"/>
      </w:pPr>
      <w:bookmarkStart w:id="90" w:name="_Toc26738788"/>
      <w:r>
        <w:t xml:space="preserve">8. </w:t>
      </w:r>
      <w:r w:rsidR="008868EC">
        <w:t>Glossary</w:t>
      </w:r>
      <w:bookmarkEnd w:id="90"/>
      <w:r w:rsidR="008868EC">
        <w:t xml:space="preserve"> </w:t>
      </w:r>
    </w:p>
    <w:p w14:paraId="7F830E45" w14:textId="61C763FA" w:rsidR="00A677D8" w:rsidRDefault="00A677D8" w:rsidP="00A677D8"/>
    <w:p w14:paraId="395351DA" w14:textId="77777777" w:rsidR="00A677D8" w:rsidRPr="00A677D8" w:rsidRDefault="00A677D8" w:rsidP="00A677D8"/>
    <w:p w14:paraId="53B78B4A" w14:textId="77777777" w:rsidR="00A677D8" w:rsidRDefault="00A677D8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14:paraId="435ECE98" w14:textId="4037F374" w:rsidR="00566D8B" w:rsidRDefault="00A677D8" w:rsidP="008868EC">
      <w:pPr>
        <w:pStyle w:val="Heading1"/>
      </w:pPr>
      <w:bookmarkStart w:id="91" w:name="_Toc26738789"/>
      <w:r>
        <w:t>Appendix A – Business Rules</w:t>
      </w:r>
      <w:bookmarkEnd w:id="91"/>
    </w:p>
    <w:p w14:paraId="3D838288" w14:textId="793369A1" w:rsidR="00A677D8" w:rsidRDefault="00A677D8" w:rsidP="00A677D8"/>
    <w:p w14:paraId="4468379B" w14:textId="449D336F" w:rsidR="00A677D8" w:rsidRPr="0055184F" w:rsidRDefault="0055184F" w:rsidP="00A677D8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55184F">
        <w:rPr>
          <w:rFonts w:ascii="Times New Roman" w:hAnsi="Times New Roman" w:cs="Times New Roman"/>
          <w:b/>
          <w:bCs/>
          <w:sz w:val="24"/>
          <w:szCs w:val="24"/>
        </w:rPr>
        <w:t>Generate Test Questions</w:t>
      </w:r>
    </w:p>
    <w:p w14:paraId="5DCB070F" w14:textId="5C815D2F" w:rsidR="0055184F" w:rsidRDefault="0055184F" w:rsidP="0055184F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andomly select questions from database for specific subject</w:t>
      </w:r>
    </w:p>
    <w:p w14:paraId="69E0C19E" w14:textId="7829D135" w:rsidR="0055184F" w:rsidRDefault="0055184F" w:rsidP="0055184F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andomly generate values for question</w:t>
      </w:r>
    </w:p>
    <w:p w14:paraId="774BD516" w14:textId="080A7964" w:rsidR="0055184F" w:rsidRPr="0055184F" w:rsidRDefault="0055184F" w:rsidP="0055184F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ggregate to create a set of questions</w:t>
      </w:r>
    </w:p>
    <w:sectPr w:rsidR="0055184F" w:rsidRPr="0055184F" w:rsidSect="00791C52">
      <w:type w:val="continuous"/>
      <w:pgSz w:w="12240" w:h="15840"/>
      <w:pgMar w:top="1440" w:right="1440" w:bottom="1440" w:left="1440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89186C1" w14:textId="77777777" w:rsidR="00336A0A" w:rsidRDefault="00336A0A" w:rsidP="0034418E">
      <w:pPr>
        <w:spacing w:after="0" w:line="240" w:lineRule="auto"/>
      </w:pPr>
      <w:r>
        <w:separator/>
      </w:r>
    </w:p>
  </w:endnote>
  <w:endnote w:type="continuationSeparator" w:id="0">
    <w:p w14:paraId="5EFD5E22" w14:textId="77777777" w:rsidR="00336A0A" w:rsidRDefault="00336A0A" w:rsidP="003441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Kristen ITC">
    <w:panose1 w:val="03050502040202030202"/>
    <w:charset w:val="00"/>
    <w:family w:val="script"/>
    <w:pitch w:val="variable"/>
    <w:sig w:usb0="00000003" w:usb1="00000000" w:usb2="00000000" w:usb3="00000000" w:csb0="00000001" w:csb1="00000000"/>
  </w:font>
  <w:font w:name="BIZ UDMincho Medium">
    <w:panose1 w:val="02020500000000000000"/>
    <w:charset w:val="80"/>
    <w:family w:val="roman"/>
    <w:pitch w:val="fixed"/>
    <w:sig w:usb0="E00002F7" w:usb1="2AC7EDF8" w:usb2="00000012" w:usb3="00000000" w:csb0="0002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</w:rPr>
      <w:id w:val="-1360656761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14:paraId="7EB6E081" w14:textId="77777777" w:rsidR="0034418E" w:rsidRPr="0034418E" w:rsidRDefault="0034418E" w:rsidP="0034418E">
        <w:pPr>
          <w:pStyle w:val="Footer"/>
          <w:pBdr>
            <w:top w:val="single" w:sz="4" w:space="1" w:color="D9D9D9" w:themeColor="background1" w:themeShade="D9"/>
          </w:pBdr>
          <w:rPr>
            <w:rFonts w:ascii="Times New Roman" w:hAnsi="Times New Roman" w:cs="Times New Roman"/>
          </w:rPr>
        </w:pPr>
        <w:r>
          <w:rPr>
            <w:rFonts w:ascii="Times New Roman" w:hAnsi="Times New Roman" w:cs="Times New Roman"/>
          </w:rPr>
          <w:t>Yee Studios</w:t>
        </w:r>
        <w:r>
          <w:rPr>
            <w:rFonts w:ascii="Times New Roman" w:hAnsi="Times New Roman" w:cs="Times New Roman"/>
          </w:rPr>
          <w:tab/>
        </w:r>
        <w:r>
          <w:rPr>
            <w:rFonts w:ascii="Times New Roman" w:hAnsi="Times New Roman" w:cs="Times New Roman"/>
          </w:rPr>
          <w:tab/>
        </w:r>
        <w:r w:rsidRPr="0034418E">
          <w:rPr>
            <w:rFonts w:ascii="Times New Roman" w:hAnsi="Times New Roman" w:cs="Times New Roman"/>
          </w:rPr>
          <w:fldChar w:fldCharType="begin"/>
        </w:r>
        <w:r w:rsidRPr="0034418E">
          <w:rPr>
            <w:rFonts w:ascii="Times New Roman" w:hAnsi="Times New Roman" w:cs="Times New Roman"/>
          </w:rPr>
          <w:instrText xml:space="preserve"> PAGE   \* MERGEFORMAT </w:instrText>
        </w:r>
        <w:r w:rsidRPr="0034418E">
          <w:rPr>
            <w:rFonts w:ascii="Times New Roman" w:hAnsi="Times New Roman" w:cs="Times New Roman"/>
          </w:rPr>
          <w:fldChar w:fldCharType="separate"/>
        </w:r>
        <w:r w:rsidRPr="0034418E">
          <w:rPr>
            <w:rFonts w:ascii="Times New Roman" w:hAnsi="Times New Roman" w:cs="Times New Roman"/>
            <w:noProof/>
          </w:rPr>
          <w:t>2</w:t>
        </w:r>
        <w:r w:rsidRPr="0034418E">
          <w:rPr>
            <w:rFonts w:ascii="Times New Roman" w:hAnsi="Times New Roman" w:cs="Times New Roman"/>
            <w:noProof/>
          </w:rPr>
          <w:fldChar w:fldCharType="end"/>
        </w:r>
        <w:r w:rsidRPr="0034418E">
          <w:rPr>
            <w:rFonts w:ascii="Times New Roman" w:hAnsi="Times New Roman" w:cs="Times New Roman"/>
          </w:rPr>
          <w:t xml:space="preserve"> | </w:t>
        </w:r>
        <w:r w:rsidRPr="0034418E">
          <w:rPr>
            <w:rFonts w:ascii="Times New Roman" w:hAnsi="Times New Roman" w:cs="Times New Roman"/>
            <w:color w:val="7F7F7F" w:themeColor="background1" w:themeShade="7F"/>
            <w:spacing w:val="60"/>
          </w:rPr>
          <w:t>Page</w:t>
        </w:r>
      </w:p>
    </w:sdtContent>
  </w:sdt>
  <w:p w14:paraId="48CFB4B1" w14:textId="77777777" w:rsidR="0034418E" w:rsidRPr="0034418E" w:rsidRDefault="0034418E">
    <w:pPr>
      <w:pStyle w:val="Footer"/>
      <w:rPr>
        <w:rFonts w:ascii="Times New Roman" w:hAnsi="Times New Roman" w:cs="Times New Roman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4AA507C" w14:textId="77777777" w:rsidR="00336A0A" w:rsidRDefault="00336A0A" w:rsidP="0034418E">
      <w:pPr>
        <w:spacing w:after="0" w:line="240" w:lineRule="auto"/>
      </w:pPr>
      <w:r>
        <w:separator/>
      </w:r>
    </w:p>
  </w:footnote>
  <w:footnote w:type="continuationSeparator" w:id="0">
    <w:p w14:paraId="77323693" w14:textId="77777777" w:rsidR="00336A0A" w:rsidRDefault="00336A0A" w:rsidP="0034418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FC057DB"/>
    <w:multiLevelType w:val="hybridMultilevel"/>
    <w:tmpl w:val="762042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4418E"/>
    <w:rsid w:val="00003283"/>
    <w:rsid w:val="00017990"/>
    <w:rsid w:val="00027F92"/>
    <w:rsid w:val="0005005A"/>
    <w:rsid w:val="00081589"/>
    <w:rsid w:val="000B127F"/>
    <w:rsid w:val="000E4D07"/>
    <w:rsid w:val="00102491"/>
    <w:rsid w:val="0010335A"/>
    <w:rsid w:val="001132B0"/>
    <w:rsid w:val="00136BA8"/>
    <w:rsid w:val="001420CB"/>
    <w:rsid w:val="001B078A"/>
    <w:rsid w:val="001C2325"/>
    <w:rsid w:val="001C6FE9"/>
    <w:rsid w:val="001F1FEE"/>
    <w:rsid w:val="00216B62"/>
    <w:rsid w:val="00236F5A"/>
    <w:rsid w:val="00252F12"/>
    <w:rsid w:val="00253780"/>
    <w:rsid w:val="002642FA"/>
    <w:rsid w:val="00277112"/>
    <w:rsid w:val="00296B4D"/>
    <w:rsid w:val="002D0783"/>
    <w:rsid w:val="002E50A4"/>
    <w:rsid w:val="002F6F7E"/>
    <w:rsid w:val="00336A0A"/>
    <w:rsid w:val="0034418E"/>
    <w:rsid w:val="00384625"/>
    <w:rsid w:val="003A521F"/>
    <w:rsid w:val="003C381E"/>
    <w:rsid w:val="00410BD9"/>
    <w:rsid w:val="00417F6C"/>
    <w:rsid w:val="00486829"/>
    <w:rsid w:val="004925A7"/>
    <w:rsid w:val="004A1F07"/>
    <w:rsid w:val="004A5D26"/>
    <w:rsid w:val="004B2067"/>
    <w:rsid w:val="004E1DE3"/>
    <w:rsid w:val="004E4B2B"/>
    <w:rsid w:val="0053638D"/>
    <w:rsid w:val="0055184F"/>
    <w:rsid w:val="00566D8B"/>
    <w:rsid w:val="00574B7C"/>
    <w:rsid w:val="00583A3E"/>
    <w:rsid w:val="00586B6E"/>
    <w:rsid w:val="005A6FEF"/>
    <w:rsid w:val="005A72AE"/>
    <w:rsid w:val="005D4F6D"/>
    <w:rsid w:val="005E004B"/>
    <w:rsid w:val="005F372E"/>
    <w:rsid w:val="0060174F"/>
    <w:rsid w:val="006129B9"/>
    <w:rsid w:val="00663592"/>
    <w:rsid w:val="0069044B"/>
    <w:rsid w:val="006A0251"/>
    <w:rsid w:val="006A530D"/>
    <w:rsid w:val="006A5D0F"/>
    <w:rsid w:val="006B6587"/>
    <w:rsid w:val="006F3032"/>
    <w:rsid w:val="00791C52"/>
    <w:rsid w:val="00813E56"/>
    <w:rsid w:val="00817D73"/>
    <w:rsid w:val="00851729"/>
    <w:rsid w:val="0086144F"/>
    <w:rsid w:val="008868EC"/>
    <w:rsid w:val="008C0588"/>
    <w:rsid w:val="009A3466"/>
    <w:rsid w:val="009B714F"/>
    <w:rsid w:val="009D3B77"/>
    <w:rsid w:val="009D63B2"/>
    <w:rsid w:val="009E0C44"/>
    <w:rsid w:val="00A677D8"/>
    <w:rsid w:val="00A835CC"/>
    <w:rsid w:val="00A854B9"/>
    <w:rsid w:val="00A87E39"/>
    <w:rsid w:val="00AB6C75"/>
    <w:rsid w:val="00AB7A9D"/>
    <w:rsid w:val="00BC1FC8"/>
    <w:rsid w:val="00BF27F4"/>
    <w:rsid w:val="00C16395"/>
    <w:rsid w:val="00C17B1D"/>
    <w:rsid w:val="00C24A99"/>
    <w:rsid w:val="00C82BA8"/>
    <w:rsid w:val="00CC599C"/>
    <w:rsid w:val="00D02E7D"/>
    <w:rsid w:val="00D42806"/>
    <w:rsid w:val="00D479D4"/>
    <w:rsid w:val="00D73204"/>
    <w:rsid w:val="00D92D46"/>
    <w:rsid w:val="00DD1E5A"/>
    <w:rsid w:val="00DE4D40"/>
    <w:rsid w:val="00E21A85"/>
    <w:rsid w:val="00E35483"/>
    <w:rsid w:val="00E536B5"/>
    <w:rsid w:val="00E87D79"/>
    <w:rsid w:val="00EA0ECB"/>
    <w:rsid w:val="00ED461A"/>
    <w:rsid w:val="00F24051"/>
    <w:rsid w:val="00F5673A"/>
    <w:rsid w:val="00F600C2"/>
    <w:rsid w:val="00F66BD3"/>
    <w:rsid w:val="00F83989"/>
    <w:rsid w:val="00FA5F90"/>
    <w:rsid w:val="00FC157E"/>
    <w:rsid w:val="00FD02F9"/>
    <w:rsid w:val="00FD355F"/>
    <w:rsid w:val="00FE6839"/>
    <w:rsid w:val="00FE7C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9277F62"/>
  <w15:chartTrackingRefBased/>
  <w15:docId w15:val="{518FE5BD-0B86-4D42-B85F-10C068532D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4418E"/>
  </w:style>
  <w:style w:type="paragraph" w:styleId="Heading1">
    <w:name w:val="heading 1"/>
    <w:basedOn w:val="Normal"/>
    <w:next w:val="Normal"/>
    <w:link w:val="Heading1Char"/>
    <w:uiPriority w:val="9"/>
    <w:qFormat/>
    <w:rsid w:val="0034418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DD1E5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DD1E5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D1E5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34418E"/>
    <w:pPr>
      <w:spacing w:after="0" w:line="240" w:lineRule="auto"/>
    </w:pPr>
    <w:rPr>
      <w:lang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34418E"/>
    <w:rPr>
      <w:lang w:eastAsia="en-US"/>
    </w:rPr>
  </w:style>
  <w:style w:type="character" w:styleId="Hyperlink">
    <w:name w:val="Hyperlink"/>
    <w:basedOn w:val="DefaultParagraphFont"/>
    <w:uiPriority w:val="99"/>
    <w:unhideWhenUsed/>
    <w:rsid w:val="0034418E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34418E"/>
    <w:rPr>
      <w:color w:val="605E5C"/>
      <w:shd w:val="clear" w:color="auto" w:fill="E1DFDD"/>
    </w:rPr>
  </w:style>
  <w:style w:type="paragraph" w:styleId="Header">
    <w:name w:val="header"/>
    <w:basedOn w:val="Normal"/>
    <w:link w:val="HeaderChar"/>
    <w:uiPriority w:val="99"/>
    <w:unhideWhenUsed/>
    <w:rsid w:val="0034418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4418E"/>
  </w:style>
  <w:style w:type="paragraph" w:styleId="Footer">
    <w:name w:val="footer"/>
    <w:basedOn w:val="Normal"/>
    <w:link w:val="FooterChar"/>
    <w:uiPriority w:val="99"/>
    <w:unhideWhenUsed/>
    <w:rsid w:val="0034418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4418E"/>
  </w:style>
  <w:style w:type="character" w:customStyle="1" w:styleId="Heading1Char">
    <w:name w:val="Heading 1 Char"/>
    <w:basedOn w:val="DefaultParagraphFont"/>
    <w:link w:val="Heading1"/>
    <w:uiPriority w:val="9"/>
    <w:rsid w:val="0034418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table" w:styleId="TableGrid">
    <w:name w:val="Table Grid"/>
    <w:basedOn w:val="TableNormal"/>
    <w:uiPriority w:val="39"/>
    <w:rsid w:val="0034418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AB7A9D"/>
    <w:pPr>
      <w:outlineLvl w:val="9"/>
    </w:pPr>
    <w:rPr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AB7A9D"/>
    <w:pPr>
      <w:spacing w:after="100"/>
    </w:pPr>
  </w:style>
  <w:style w:type="character" w:customStyle="1" w:styleId="Heading2Char">
    <w:name w:val="Heading 2 Char"/>
    <w:basedOn w:val="DefaultParagraphFont"/>
    <w:link w:val="Heading2"/>
    <w:uiPriority w:val="9"/>
    <w:semiHidden/>
    <w:rsid w:val="00DD1E5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DD1E5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DD1E5A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ListParagraph">
    <w:name w:val="List Paragraph"/>
    <w:basedOn w:val="Normal"/>
    <w:uiPriority w:val="34"/>
    <w:qFormat/>
    <w:rsid w:val="0055184F"/>
    <w:pPr>
      <w:ind w:left="720"/>
      <w:contextualSpacing/>
    </w:pPr>
  </w:style>
  <w:style w:type="paragraph" w:styleId="TOC2">
    <w:name w:val="toc 2"/>
    <w:basedOn w:val="Normal"/>
    <w:next w:val="Normal"/>
    <w:autoRedefine/>
    <w:uiPriority w:val="39"/>
    <w:unhideWhenUsed/>
    <w:rsid w:val="002F6F7E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2F6F7E"/>
    <w:pPr>
      <w:spacing w:after="100"/>
      <w:ind w:left="440"/>
    </w:pPr>
  </w:style>
  <w:style w:type="paragraph" w:styleId="NormalWeb">
    <w:name w:val="Normal (Web)"/>
    <w:basedOn w:val="Normal"/>
    <w:uiPriority w:val="99"/>
    <w:unhideWhenUsed/>
    <w:rsid w:val="00027F9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.vsdx"/><Relationship Id="rId26" Type="http://schemas.openxmlformats.org/officeDocument/2006/relationships/package" Target="embeddings/Microsoft_Visio_Drawing4.vsdx"/><Relationship Id="rId39" Type="http://schemas.openxmlformats.org/officeDocument/2006/relationships/glossaryDocument" Target="glossary/document.xml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8.vsdx"/><Relationship Id="rId7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package" Target="embeddings/Microsoft_Visio_Drawing1.vsdx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package" Target="embeddings/Microsoft_Visio_Drawing3.vsdx"/><Relationship Id="rId32" Type="http://schemas.openxmlformats.org/officeDocument/2006/relationships/package" Target="embeddings/Microsoft_Visio_Drawing7.vsdx"/><Relationship Id="rId37" Type="http://schemas.openxmlformats.org/officeDocument/2006/relationships/image" Target="media/image16.png"/><Relationship Id="rId40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5.vsdx"/><Relationship Id="rId36" Type="http://schemas.openxmlformats.org/officeDocument/2006/relationships/package" Target="embeddings/Microsoft_Visio_Drawing9.vsdx"/><Relationship Id="rId10" Type="http://schemas.openxmlformats.org/officeDocument/2006/relationships/endnotes" Target="endnotes.xml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4.emf"/><Relationship Id="rId22" Type="http://schemas.openxmlformats.org/officeDocument/2006/relationships/package" Target="embeddings/Microsoft_Visio_Drawing2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6.vsdx"/><Relationship Id="rId35" Type="http://schemas.openxmlformats.org/officeDocument/2006/relationships/image" Target="media/image15.emf"/><Relationship Id="rId8" Type="http://schemas.openxmlformats.org/officeDocument/2006/relationships/webSettings" Target="webSettings.xml"/><Relationship Id="rId3" Type="http://schemas.openxmlformats.org/officeDocument/2006/relationships/customXml" Target="../customXml/item3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B6C3769A4C1543508259CF9632575D6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AE1F86C-DF29-416C-A102-A8D97C220712}"/>
      </w:docPartPr>
      <w:docPartBody>
        <w:p w:rsidR="00ED78CF" w:rsidRDefault="00066475" w:rsidP="00066475">
          <w:pPr>
            <w:pStyle w:val="B6C3769A4C1543508259CF9632575D6C"/>
          </w:pPr>
          <w:r>
            <w:rPr>
              <w:rFonts w:asciiTheme="majorHAnsi" w:eastAsiaTheme="majorEastAsia" w:hAnsiTheme="majorHAnsi" w:cstheme="majorBidi"/>
              <w:caps/>
              <w:color w:val="4472C4" w:themeColor="accent1"/>
              <w:sz w:val="80"/>
              <w:szCs w:val="80"/>
            </w:rPr>
            <w:t>[Document title]</w:t>
          </w:r>
        </w:p>
      </w:docPartBody>
    </w:docPart>
    <w:docPart>
      <w:docPartPr>
        <w:name w:val="88BD86E21A6B4066BB0FBA117339789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E406917-742C-4DC2-95A6-BBE54D6641A1}"/>
      </w:docPartPr>
      <w:docPartBody>
        <w:p w:rsidR="00ED78CF" w:rsidRDefault="00066475" w:rsidP="00066475">
          <w:pPr>
            <w:pStyle w:val="88BD86E21A6B4066BB0FBA1173397897"/>
          </w:pPr>
          <w:r>
            <w:rPr>
              <w:color w:val="4472C4" w:themeColor="accent1"/>
              <w:sz w:val="28"/>
              <w:szCs w:val="28"/>
            </w:rPr>
            <w:t>[Document sub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Kristen ITC">
    <w:panose1 w:val="03050502040202030202"/>
    <w:charset w:val="00"/>
    <w:family w:val="script"/>
    <w:pitch w:val="variable"/>
    <w:sig w:usb0="00000003" w:usb1="00000000" w:usb2="00000000" w:usb3="00000000" w:csb0="00000001" w:csb1="00000000"/>
  </w:font>
  <w:font w:name="BIZ UDMincho Medium">
    <w:panose1 w:val="02020500000000000000"/>
    <w:charset w:val="80"/>
    <w:family w:val="roman"/>
    <w:pitch w:val="fixed"/>
    <w:sig w:usb0="E00002F7" w:usb1="2AC7EDF8" w:usb2="00000012" w:usb3="00000000" w:csb0="0002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66475"/>
    <w:rsid w:val="00066475"/>
    <w:rsid w:val="006724BD"/>
    <w:rsid w:val="00793A8D"/>
    <w:rsid w:val="00987AF9"/>
    <w:rsid w:val="00B015F8"/>
    <w:rsid w:val="00ED78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B6C3769A4C1543508259CF9632575D6C">
    <w:name w:val="B6C3769A4C1543508259CF9632575D6C"/>
    <w:rsid w:val="00066475"/>
  </w:style>
  <w:style w:type="paragraph" w:customStyle="1" w:styleId="88BD86E21A6B4066BB0FBA1173397897">
    <w:name w:val="88BD86E21A6B4066BB0FBA1173397897"/>
    <w:rsid w:val="00066475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DB2CEC097813947B07DF91DB9C20F15" ma:contentTypeVersion="2" ma:contentTypeDescription="Create a new document." ma:contentTypeScope="" ma:versionID="693f05cf5b3111f3228ee4f8dc6464e3">
  <xsd:schema xmlns:xsd="http://www.w3.org/2001/XMLSchema" xmlns:xs="http://www.w3.org/2001/XMLSchema" xmlns:p="http://schemas.microsoft.com/office/2006/metadata/properties" xmlns:ns3="05369394-1d3a-4951-855c-e1635b18b4cf" targetNamespace="http://schemas.microsoft.com/office/2006/metadata/properties" ma:root="true" ma:fieldsID="c40f8522410f7b67f186eb4e0b0ffdbf" ns3:_="">
    <xsd:import namespace="05369394-1d3a-4951-855c-e1635b18b4cf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5369394-1d3a-4951-855c-e1635b18b4c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AB0FFF-DE1C-44BE-B343-C1118DC54EC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5369394-1d3a-4951-855c-e1635b18b4cf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2B62121F-9F3D-4EC1-8652-5483A5D0507A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1F8DDE73-63EF-46B5-97CB-3CFB7834CD54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EB7408E3-AE1B-4B4B-9A60-AB975A5C16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0</TotalTime>
  <Pages>25</Pages>
  <Words>3692</Words>
  <Characters>21050</Characters>
  <Application>Microsoft Office Word</Application>
  <DocSecurity>0</DocSecurity>
  <Lines>175</Lines>
  <Paragraphs>4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Yee Studios</Company>
  <LinksUpToDate>false</LinksUpToDate>
  <CharactersWithSpaces>246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THENIAN</dc:title>
  <dc:subject>Use Case Model</dc:subject>
  <dc:creator>Junmin Yee</dc:creator>
  <cp:keywords/>
  <dc:description/>
  <cp:lastModifiedBy>Junmin Yee</cp:lastModifiedBy>
  <cp:revision>101</cp:revision>
  <dcterms:created xsi:type="dcterms:W3CDTF">2019-10-21T05:21:00Z</dcterms:created>
  <dcterms:modified xsi:type="dcterms:W3CDTF">2020-01-17T21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DB2CEC097813947B07DF91DB9C20F15</vt:lpwstr>
  </property>
</Properties>
</file>